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0AA5" w:rsidRPr="00870AA5" w:rsidRDefault="00870AA5" w:rsidP="00870AA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Лабораторная работа № 1</w:t>
      </w:r>
    </w:p>
    <w:p w:rsidR="00870AA5" w:rsidRPr="00870AA5" w:rsidRDefault="00870AA5" w:rsidP="00870AA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«Графический интерфейс ОС </w:t>
      </w:r>
      <w:r w:rsidRPr="00870AA5">
        <w:rPr>
          <w:rFonts w:ascii="Times New Roman" w:hAnsi="Times New Roman" w:cs="Times New Roman"/>
          <w:b/>
          <w:i/>
          <w:sz w:val="28"/>
          <w:szCs w:val="28"/>
          <w:lang w:val="en-US"/>
        </w:rPr>
        <w:t>Windows</w:t>
      </w:r>
      <w:r w:rsidRPr="00870AA5">
        <w:rPr>
          <w:rFonts w:ascii="Times New Roman" w:hAnsi="Times New Roman" w:cs="Times New Roman"/>
          <w:b/>
          <w:i/>
          <w:sz w:val="28"/>
          <w:szCs w:val="28"/>
        </w:rPr>
        <w:t>»</w:t>
      </w:r>
    </w:p>
    <w:p w:rsidR="00870AA5" w:rsidRPr="00870AA5" w:rsidRDefault="00870AA5" w:rsidP="00870AA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870AA5" w:rsidRPr="00870AA5" w:rsidRDefault="00870AA5" w:rsidP="00FB7FEA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1.Цель работы: </w:t>
      </w:r>
      <w:r w:rsidRPr="00FB7FEA">
        <w:rPr>
          <w:rFonts w:ascii="Times New Roman" w:hAnsi="Times New Roman" w:cs="Times New Roman"/>
          <w:sz w:val="28"/>
          <w:szCs w:val="28"/>
        </w:rPr>
        <w:t xml:space="preserve">практическое изучение возможностей графического интерфейса ОС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FB7FEA">
        <w:rPr>
          <w:rFonts w:ascii="Times New Roman" w:hAnsi="Times New Roman" w:cs="Times New Roman"/>
          <w:sz w:val="28"/>
          <w:szCs w:val="28"/>
        </w:rPr>
        <w:t>.</w:t>
      </w:r>
    </w:p>
    <w:p w:rsidR="00870AA5" w:rsidRPr="000E6AAC" w:rsidRDefault="00870AA5" w:rsidP="00FB7FEA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0E6AAC">
        <w:rPr>
          <w:rFonts w:ascii="Times New Roman" w:hAnsi="Times New Roman" w:cs="Times New Roman"/>
          <w:b/>
          <w:i/>
          <w:sz w:val="28"/>
          <w:szCs w:val="28"/>
        </w:rPr>
        <w:t>2. Оборудование и программное обеспечение</w:t>
      </w:r>
    </w:p>
    <w:p w:rsidR="00870AA5" w:rsidRPr="00FB7FEA" w:rsidRDefault="00870AA5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 xml:space="preserve">В качестве основного оборудования используется персональный компьютер четвертого поколения с установленным на него программным обеспечением: операционная система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FB7FEA">
        <w:rPr>
          <w:rFonts w:ascii="Times New Roman" w:hAnsi="Times New Roman" w:cs="Times New Roman"/>
          <w:sz w:val="28"/>
          <w:szCs w:val="28"/>
        </w:rPr>
        <w:t xml:space="preserve">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FB7FEA">
        <w:rPr>
          <w:rFonts w:ascii="Times New Roman" w:hAnsi="Times New Roman" w:cs="Times New Roman"/>
          <w:sz w:val="28"/>
          <w:szCs w:val="28"/>
        </w:rPr>
        <w:t xml:space="preserve"> 7, пакет программных средств офисного назначения (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FB7FEA">
        <w:rPr>
          <w:rFonts w:ascii="Times New Roman" w:hAnsi="Times New Roman" w:cs="Times New Roman"/>
          <w:sz w:val="28"/>
          <w:szCs w:val="28"/>
        </w:rPr>
        <w:t xml:space="preserve">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FB7FEA">
        <w:rPr>
          <w:rFonts w:ascii="Times New Roman" w:hAnsi="Times New Roman" w:cs="Times New Roman"/>
          <w:sz w:val="28"/>
          <w:szCs w:val="28"/>
        </w:rPr>
        <w:t xml:space="preserve">,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FB7FEA">
        <w:rPr>
          <w:rFonts w:ascii="Times New Roman" w:hAnsi="Times New Roman" w:cs="Times New Roman"/>
          <w:sz w:val="28"/>
          <w:szCs w:val="28"/>
        </w:rPr>
        <w:t xml:space="preserve">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FB7FEA">
        <w:rPr>
          <w:rFonts w:ascii="Times New Roman" w:hAnsi="Times New Roman" w:cs="Times New Roman"/>
          <w:sz w:val="28"/>
          <w:szCs w:val="28"/>
        </w:rPr>
        <w:t xml:space="preserve">,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FB7FEA">
        <w:rPr>
          <w:rFonts w:ascii="Times New Roman" w:hAnsi="Times New Roman" w:cs="Times New Roman"/>
          <w:sz w:val="28"/>
          <w:szCs w:val="28"/>
        </w:rPr>
        <w:t xml:space="preserve">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FB7FEA">
        <w:rPr>
          <w:rFonts w:ascii="Times New Roman" w:hAnsi="Times New Roman" w:cs="Times New Roman"/>
          <w:sz w:val="28"/>
          <w:szCs w:val="28"/>
        </w:rPr>
        <w:t xml:space="preserve">,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FB7FEA">
        <w:rPr>
          <w:rFonts w:ascii="Times New Roman" w:hAnsi="Times New Roman" w:cs="Times New Roman"/>
          <w:sz w:val="28"/>
          <w:szCs w:val="28"/>
        </w:rPr>
        <w:t xml:space="preserve">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FB7FEA">
        <w:rPr>
          <w:rFonts w:ascii="Times New Roman" w:hAnsi="Times New Roman" w:cs="Times New Roman"/>
          <w:sz w:val="28"/>
          <w:szCs w:val="28"/>
        </w:rPr>
        <w:t xml:space="preserve"> и т.д.), программы-браузеры (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FB7FEA">
        <w:rPr>
          <w:rFonts w:ascii="Times New Roman" w:hAnsi="Times New Roman" w:cs="Times New Roman"/>
          <w:sz w:val="28"/>
          <w:szCs w:val="28"/>
        </w:rPr>
        <w:t xml:space="preserve">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Explorer</w:t>
      </w:r>
      <w:r w:rsidRPr="00FB7FEA">
        <w:rPr>
          <w:rFonts w:ascii="Times New Roman" w:hAnsi="Times New Roman" w:cs="Times New Roman"/>
          <w:sz w:val="28"/>
          <w:szCs w:val="28"/>
        </w:rPr>
        <w:t xml:space="preserve">,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Mozilla</w:t>
      </w:r>
      <w:r w:rsidRPr="00FB7FEA">
        <w:rPr>
          <w:rFonts w:ascii="Times New Roman" w:hAnsi="Times New Roman" w:cs="Times New Roman"/>
          <w:sz w:val="28"/>
          <w:szCs w:val="28"/>
        </w:rPr>
        <w:t xml:space="preserve">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Firefox</w:t>
      </w:r>
      <w:r w:rsidRPr="00FB7FEA">
        <w:rPr>
          <w:rFonts w:ascii="Times New Roman" w:hAnsi="Times New Roman" w:cs="Times New Roman"/>
          <w:sz w:val="28"/>
          <w:szCs w:val="28"/>
        </w:rPr>
        <w:t xml:space="preserve">,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Opera</w:t>
      </w:r>
      <w:r w:rsidRPr="00FB7FEA">
        <w:rPr>
          <w:rFonts w:ascii="Times New Roman" w:hAnsi="Times New Roman" w:cs="Times New Roman"/>
          <w:sz w:val="28"/>
          <w:szCs w:val="28"/>
        </w:rPr>
        <w:t xml:space="preserve"> и т.д.).</w:t>
      </w:r>
    </w:p>
    <w:p w:rsidR="00FB7FEA" w:rsidRPr="000E6AAC" w:rsidRDefault="00FB7FEA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FF7C36" w:rsidRPr="00870AA5" w:rsidRDefault="00FF7C3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1.  </w:t>
      </w:r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Отобразите с помощью MS </w:t>
      </w:r>
      <w:proofErr w:type="spellStart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>Word</w:t>
      </w:r>
      <w:proofErr w:type="spellEnd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файловую структуру ОС </w:t>
      </w:r>
      <w:proofErr w:type="spellStart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="00E3314D" w:rsidRPr="00870AA5">
        <w:rPr>
          <w:rFonts w:ascii="Times New Roman" w:hAnsi="Times New Roman" w:cs="Times New Roman"/>
          <w:sz w:val="28"/>
          <w:szCs w:val="28"/>
        </w:rPr>
        <w:t xml:space="preserve"> </w:t>
      </w:r>
      <w:r w:rsidRPr="00870AA5">
        <w:rPr>
          <w:rFonts w:ascii="Times New Roman" w:hAnsi="Times New Roman" w:cs="Times New Roman"/>
          <w:sz w:val="28"/>
          <w:szCs w:val="28"/>
        </w:rPr>
        <w:object w:dxaOrig="10492" w:dyaOrig="7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2.75pt" o:ole="">
            <v:imagedata r:id="rId5" o:title=""/>
          </v:shape>
          <o:OLEObject Type="Embed" ProgID="Visio.Drawing.11" ShapeID="_x0000_i1025" DrawAspect="Content" ObjectID="_1539244767" r:id="rId6"/>
        </w:object>
      </w:r>
    </w:p>
    <w:p w:rsidR="00320B08" w:rsidRPr="00870AA5" w:rsidRDefault="00320B0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20B08" w:rsidRPr="00870AA5" w:rsidRDefault="00320B0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20B08" w:rsidRPr="00870AA5" w:rsidRDefault="00320B0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2. </w:t>
      </w:r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Дайте определение графического интерфейса ОС </w:t>
      </w:r>
      <w:proofErr w:type="spellStart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 и перечислите основные</w:t>
      </w:r>
      <w:r w:rsidR="00E3314D" w:rsidRPr="00870AA5">
        <w:rPr>
          <w:rFonts w:ascii="Times New Roman" w:hAnsi="Times New Roman" w:cs="Times New Roman"/>
          <w:sz w:val="28"/>
          <w:szCs w:val="28"/>
        </w:rPr>
        <w:t xml:space="preserve"> </w:t>
      </w:r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характеристики пользовательского графического интерфейса ОС </w:t>
      </w:r>
      <w:proofErr w:type="spellStart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Графический интерфейс ОС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70AA5">
        <w:rPr>
          <w:rFonts w:ascii="Times New Roman" w:hAnsi="Times New Roman" w:cs="Times New Roman"/>
          <w:sz w:val="28"/>
          <w:szCs w:val="28"/>
        </w:rPr>
        <w:t xml:space="preserve"> 7: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При объектно-ориентированном подходе – это виртуальный рабочий стол, на котором расположены объекты, обладающие конкретными свойствами. Пользователь должен совершать над объектами определенные </w:t>
      </w:r>
      <w:r w:rsidRPr="00870AA5">
        <w:rPr>
          <w:rFonts w:ascii="Times New Roman" w:hAnsi="Times New Roman" w:cs="Times New Roman"/>
          <w:sz w:val="28"/>
          <w:szCs w:val="28"/>
        </w:rPr>
        <w:lastRenderedPageBreak/>
        <w:t xml:space="preserve">действия, что приводит к решению задачи. При таком подходе система находится в ожидании и ожидает команд пользователя. 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ри командном подходе:  взаимодействие между ОС, компьютером и пользователем осуществляется с помощью языка команд, которые должен знать пользователь.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Основные характеристики пользовательского интерфейса ОС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70AA5">
        <w:rPr>
          <w:rFonts w:ascii="Times New Roman" w:hAnsi="Times New Roman" w:cs="Times New Roman"/>
          <w:sz w:val="28"/>
          <w:szCs w:val="28"/>
        </w:rPr>
        <w:t xml:space="preserve"> 7: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1.</w:t>
      </w:r>
      <w:r w:rsidRPr="00870AA5">
        <w:rPr>
          <w:rFonts w:ascii="Times New Roman" w:hAnsi="Times New Roman" w:cs="Times New Roman"/>
          <w:sz w:val="28"/>
          <w:szCs w:val="28"/>
        </w:rPr>
        <w:tab/>
        <w:t xml:space="preserve">дружественность по отношению к пользователю 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70AA5">
        <w:rPr>
          <w:rFonts w:ascii="Times New Roman" w:hAnsi="Times New Roman" w:cs="Times New Roman"/>
          <w:sz w:val="28"/>
          <w:szCs w:val="28"/>
        </w:rPr>
        <w:t>2.</w:t>
      </w:r>
      <w:r w:rsidRPr="00870AA5">
        <w:rPr>
          <w:rFonts w:ascii="Times New Roman" w:hAnsi="Times New Roman" w:cs="Times New Roman"/>
          <w:sz w:val="28"/>
          <w:szCs w:val="28"/>
        </w:rPr>
        <w:tab/>
        <w:t xml:space="preserve"> </w:t>
      </w:r>
      <w:proofErr w:type="spellStart"/>
      <w:r w:rsidRPr="00870AA5">
        <w:rPr>
          <w:rFonts w:ascii="Times New Roman" w:hAnsi="Times New Roman" w:cs="Times New Roman"/>
          <w:sz w:val="28"/>
          <w:szCs w:val="28"/>
          <w:lang w:val="en-US"/>
        </w:rPr>
        <w:t>унификация</w:t>
      </w:r>
      <w:proofErr w:type="spellEnd"/>
      <w:r w:rsidRPr="00870AA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70AA5">
        <w:rPr>
          <w:rFonts w:ascii="Times New Roman" w:hAnsi="Times New Roman" w:cs="Times New Roman"/>
          <w:sz w:val="28"/>
          <w:szCs w:val="28"/>
          <w:lang w:val="en-US"/>
        </w:rPr>
        <w:t>3.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870AA5">
        <w:rPr>
          <w:rFonts w:ascii="Times New Roman" w:hAnsi="Times New Roman" w:cs="Times New Roman"/>
          <w:sz w:val="28"/>
          <w:szCs w:val="28"/>
          <w:lang w:val="en-US"/>
        </w:rPr>
        <w:t>Реализация</w:t>
      </w:r>
      <w:proofErr w:type="spellEnd"/>
      <w:r w:rsidRPr="00870AA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70AA5">
        <w:rPr>
          <w:rFonts w:ascii="Times New Roman" w:hAnsi="Times New Roman" w:cs="Times New Roman"/>
          <w:sz w:val="28"/>
          <w:szCs w:val="28"/>
          <w:lang w:val="en-US"/>
        </w:rPr>
        <w:t>технологий</w:t>
      </w:r>
      <w:proofErr w:type="spellEnd"/>
      <w:r w:rsidRPr="00870AA5">
        <w:rPr>
          <w:rFonts w:ascii="Times New Roman" w:hAnsi="Times New Roman" w:cs="Times New Roman"/>
          <w:sz w:val="28"/>
          <w:szCs w:val="28"/>
          <w:lang w:val="en-US"/>
        </w:rPr>
        <w:t xml:space="preserve"> (Plug and Play, Drag and Drop, OLE, Windows Aero, WDDM)</w:t>
      </w:r>
    </w:p>
    <w:p w:rsidR="00320B08" w:rsidRPr="00870AA5" w:rsidRDefault="00320B0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2E5B13" w:rsidRPr="00870AA5" w:rsidRDefault="00320B08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3</w:t>
      </w:r>
      <w:r w:rsidR="0050328E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. </w:t>
      </w:r>
      <w:proofErr w:type="spellStart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>Дайт</w:t>
      </w:r>
      <w:proofErr w:type="gramStart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>e</w:t>
      </w:r>
      <w:proofErr w:type="spellEnd"/>
      <w:proofErr w:type="gramEnd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определение основных терминов ОС </w:t>
      </w:r>
      <w:proofErr w:type="spellStart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:  рабочий стол, экран, окно,</w:t>
      </w:r>
      <w:r w:rsidR="00E3314D" w:rsidRPr="00870AA5">
        <w:rPr>
          <w:rFonts w:ascii="Times New Roman" w:hAnsi="Times New Roman" w:cs="Times New Roman"/>
          <w:sz w:val="28"/>
          <w:szCs w:val="28"/>
        </w:rPr>
        <w:t xml:space="preserve"> </w:t>
      </w:r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>диалоговое окно, меню, контекстное меню, значок, ярлык, панель задач, папка.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>Рабочий стол – графическая среда, на котором отображаются объекты и элементы управления. Рабочий стол в файловой структуре ОС является папкой наивысшего уровня.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 xml:space="preserve">Экран – рабочая поверхность монитора. Обычно граница экрана одновременно является границами рабочего стола. Однако существует драйверы, которые позволяют формировать Рабочий стол, который больше чем размеры экрана. 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>Окно – графический объект, внутри которого отображается содержимое файла. Окна можно перемещать, сворачивать, изменять границы.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 xml:space="preserve">Диалоговое окно – особое окно, появляющееся на экране компьютера, в случае если система нуждается в дополнительных указаниях пользователя или в системе возникла ошибка. 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>Меню – набор альтернатив, которое предлагает возможность выбора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>Контекстное меню – список команд, относящихся к конкретному объекту, находящихся на рабочем столе.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>Значок – картинка, иллюстрирующее тип или назначение соответствующего объекта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>Ярлык – особый тип значка</w:t>
      </w:r>
    </w:p>
    <w:p w:rsidR="00284CFC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 xml:space="preserve">Панель задач - это элемент интерфейса, отображающийся на его краю, и использующийся для быстрого запуска программ или слежения за изменениями уже запущенных программ. </w:t>
      </w:r>
    </w:p>
    <w:p w:rsidR="00E3314D" w:rsidRPr="00870AA5" w:rsidRDefault="00284CF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•</w:t>
      </w:r>
      <w:r w:rsidRPr="00870AA5">
        <w:rPr>
          <w:rFonts w:ascii="Times New Roman" w:hAnsi="Times New Roman" w:cs="Times New Roman"/>
          <w:sz w:val="28"/>
          <w:szCs w:val="28"/>
        </w:rPr>
        <w:tab/>
        <w:t>Папка – представляет собой объект, являющийся контейнером для хранения файлов.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E5B13" w:rsidRPr="00870AA5" w:rsidRDefault="002E5B13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4. Укажите объекты и стандартные элементы рабочего стола ОС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2E5B13" w:rsidRPr="00870AA5" w:rsidRDefault="002E5B13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бъекты: папки, ярлыки, текстовые документы.</w:t>
      </w:r>
    </w:p>
    <w:p w:rsidR="002E5B13" w:rsidRPr="00870AA5" w:rsidRDefault="002E5B13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тандартные элементы: 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>Мой компьютер, мои документы, калькулятор, блокнот, мои рисунки, моя музыка, корзина</w:t>
      </w:r>
      <w:r w:rsidR="00835750" w:rsidRPr="00870AA5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35750" w:rsidRPr="00870AA5" w:rsidRDefault="00835750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5. </w:t>
      </w:r>
      <w:r w:rsidR="005B7F47" w:rsidRPr="00870AA5">
        <w:rPr>
          <w:rFonts w:ascii="Times New Roman" w:hAnsi="Times New Roman" w:cs="Times New Roman"/>
          <w:b/>
          <w:i/>
          <w:sz w:val="28"/>
          <w:szCs w:val="28"/>
        </w:rPr>
        <w:t>Перечислите операции, которые можно производить с окнами. Какие окна имеют</w:t>
      </w:r>
      <w:r w:rsidR="005B7F47" w:rsidRPr="00870AA5">
        <w:rPr>
          <w:rFonts w:ascii="Times New Roman" w:hAnsi="Times New Roman" w:cs="Times New Roman"/>
          <w:sz w:val="28"/>
          <w:szCs w:val="28"/>
        </w:rPr>
        <w:t xml:space="preserve"> </w:t>
      </w:r>
      <w:r w:rsidR="005B7F47" w:rsidRPr="00870AA5">
        <w:rPr>
          <w:rFonts w:ascii="Times New Roman" w:hAnsi="Times New Roman" w:cs="Times New Roman"/>
          <w:b/>
          <w:i/>
          <w:sz w:val="28"/>
          <w:szCs w:val="28"/>
        </w:rPr>
        <w:t>фиксированный размер.</w:t>
      </w:r>
    </w:p>
    <w:p w:rsidR="002E5B13" w:rsidRPr="00870AA5" w:rsidRDefault="005B7F47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перации с окнами: перемещения, изменения границ окон, свертывание окон, закрытие окна, развертывание окна</w:t>
      </w:r>
    </w:p>
    <w:p w:rsidR="00E3314D" w:rsidRPr="00870AA5" w:rsidRDefault="005B7F47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Фиксированн</w:t>
      </w:r>
      <w:r w:rsidR="00E57CF0" w:rsidRPr="00870AA5">
        <w:rPr>
          <w:rFonts w:ascii="Times New Roman" w:hAnsi="Times New Roman" w:cs="Times New Roman"/>
          <w:sz w:val="28"/>
          <w:szCs w:val="28"/>
        </w:rPr>
        <w:t>ый размер</w:t>
      </w:r>
      <w:r w:rsidRPr="00870AA5">
        <w:rPr>
          <w:rFonts w:ascii="Times New Roman" w:hAnsi="Times New Roman" w:cs="Times New Roman"/>
          <w:sz w:val="28"/>
          <w:szCs w:val="28"/>
        </w:rPr>
        <w:t>: всплывающие окна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3314D" w:rsidRPr="00870AA5" w:rsidRDefault="00E57CF0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6. </w:t>
      </w:r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Перечислите способы размещения окон в ОС </w:t>
      </w:r>
      <w:proofErr w:type="spellStart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="00E3314D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олноэкранное – окно развернуто на весь экран;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нормальное – окно занимает часть экрана;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вернутое – окно «свернуто» до кнопки (уменьшено до размеров пиктограммы).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7. Опишите способы создания ярлыков в ОС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6134A5" w:rsidRPr="00870AA5" w:rsidRDefault="006134A5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Первый способ: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щелкните на значке соответствующего файлового объекта правой кнопкой мыши и в появившемся контекстном меню выберите пункт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>оздать ярлык (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Create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Shortcu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);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местите созданный вами ярлык в требуемую папку на диске.</w:t>
      </w:r>
    </w:p>
    <w:p w:rsidR="006134A5" w:rsidRPr="00870AA5" w:rsidRDefault="006134A5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134A5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Второй способ</w:t>
      </w:r>
      <w:r w:rsidR="006134A5" w:rsidRPr="00870AA5">
        <w:rPr>
          <w:rFonts w:ascii="Times New Roman" w:hAnsi="Times New Roman" w:cs="Times New Roman"/>
          <w:b/>
          <w:i/>
          <w:sz w:val="28"/>
          <w:szCs w:val="28"/>
        </w:rPr>
        <w:t>:</w:t>
      </w:r>
    </w:p>
    <w:p w:rsidR="00E3314D" w:rsidRPr="00870AA5" w:rsidRDefault="006134A5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</w:t>
      </w:r>
      <w:r w:rsidR="00E3314D" w:rsidRPr="00870AA5">
        <w:rPr>
          <w:rFonts w:ascii="Times New Roman" w:hAnsi="Times New Roman" w:cs="Times New Roman"/>
          <w:sz w:val="28"/>
          <w:szCs w:val="28"/>
        </w:rPr>
        <w:t>оздания ярлыков подразумевает использование для этой цели метода перетаскивания: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ыделите требуемый объект щелчком мыши;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нажмите и удерживайте в нажатом положении клавишу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Al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;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перетаскивайте созданный ярлык по экрану, «бросив» его над изображением папки, в которую необходимо переместить этот ярлык, и одновременно отпустите клавишу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Al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.</w:t>
      </w:r>
    </w:p>
    <w:p w:rsidR="006134A5" w:rsidRPr="00870AA5" w:rsidRDefault="006134A5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134A5" w:rsidRPr="00870AA5" w:rsidRDefault="006134A5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Третий способ</w:t>
      </w:r>
      <w:r w:rsidR="00284CFC" w:rsidRPr="00870AA5">
        <w:rPr>
          <w:rFonts w:ascii="Times New Roman" w:hAnsi="Times New Roman" w:cs="Times New Roman"/>
          <w:b/>
          <w:i/>
          <w:sz w:val="28"/>
          <w:szCs w:val="28"/>
        </w:rPr>
        <w:t>:</w:t>
      </w:r>
      <w:r w:rsidRPr="00870AA5">
        <w:rPr>
          <w:rFonts w:ascii="Times New Roman" w:hAnsi="Times New Roman" w:cs="Times New Roman"/>
          <w:sz w:val="28"/>
          <w:szCs w:val="28"/>
        </w:rPr>
        <w:t xml:space="preserve"> позволяет создать ярлык для любого файлового объекта через контекстное меню:</w:t>
      </w:r>
    </w:p>
    <w:p w:rsidR="006134A5" w:rsidRPr="00870AA5" w:rsidRDefault="006134A5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йдите в папку, в которой вы планируете создать ярлык какого-либо объекта;</w:t>
      </w:r>
    </w:p>
    <w:p w:rsidR="006134A5" w:rsidRPr="00870AA5" w:rsidRDefault="006134A5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щелкните в любой свободной от значков точке папки правой кнопкой мыши и в появившемся контекстном меню выберите пункт Создат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>ь-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>&gt;Ярлык (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-&gt;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Shortcu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).</w:t>
      </w:r>
    </w:p>
    <w:p w:rsidR="00E3314D" w:rsidRPr="00870AA5" w:rsidRDefault="00E3314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31740" w:rsidRPr="00870AA5" w:rsidRDefault="00B31740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8.</w:t>
      </w:r>
    </w:p>
    <w:p w:rsidR="00B31740" w:rsidRPr="00870AA5" w:rsidRDefault="00FB7FEA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Используется для быстрого запуска программ или слежения за изменениями уже запущенных программ.</w:t>
      </w:r>
    </w:p>
    <w:p w:rsidR="00B31740" w:rsidRPr="00870AA5" w:rsidRDefault="00B31740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9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 xml:space="preserve">Кнопка «Пуск», главный элемент в </w:t>
      </w:r>
      <w:proofErr w:type="spellStart"/>
      <w:r w:rsidRPr="00FB7FE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FB7FEA">
        <w:rPr>
          <w:rFonts w:ascii="Times New Roman" w:hAnsi="Times New Roman" w:cs="Times New Roman"/>
          <w:sz w:val="28"/>
          <w:szCs w:val="28"/>
        </w:rPr>
        <w:t xml:space="preserve">, кнопка, показывающая Меню «Пуск». 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 xml:space="preserve"> Панель быстрого запуска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lastRenderedPageBreak/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Кнопки программ: каждое окно создаёт свою иконку на панели задач. На панели также могут появиться всплывающие окна приложения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 xml:space="preserve">Область уведомлений — часть панели управления, которая показывает иконки для различных приложений, в том числе управление громкостью. Содержит главным образом системные иконки, иконки некоторых программ. Часы также расположены рядом. 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 xml:space="preserve">Проигрыватель </w:t>
      </w:r>
      <w:proofErr w:type="spellStart"/>
      <w:r w:rsidRPr="00FB7FE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FB7F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B7FEA">
        <w:rPr>
          <w:rFonts w:ascii="Times New Roman" w:hAnsi="Times New Roman" w:cs="Times New Roman"/>
          <w:sz w:val="28"/>
          <w:szCs w:val="28"/>
        </w:rPr>
        <w:t>Media</w:t>
      </w:r>
      <w:proofErr w:type="spellEnd"/>
      <w:r w:rsidRPr="00FB7FEA">
        <w:rPr>
          <w:rFonts w:ascii="Times New Roman" w:hAnsi="Times New Roman" w:cs="Times New Roman"/>
          <w:sz w:val="28"/>
          <w:szCs w:val="28"/>
        </w:rPr>
        <w:t xml:space="preserve">. Опционально показывает уменьшенный Проигрыватель </w:t>
      </w:r>
      <w:proofErr w:type="spellStart"/>
      <w:r w:rsidRPr="00FB7FE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FB7F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B7FEA">
        <w:rPr>
          <w:rFonts w:ascii="Times New Roman" w:hAnsi="Times New Roman" w:cs="Times New Roman"/>
          <w:sz w:val="28"/>
          <w:szCs w:val="28"/>
        </w:rPr>
        <w:t>Media</w:t>
      </w:r>
      <w:proofErr w:type="spellEnd"/>
      <w:r w:rsidRPr="00FB7FEA">
        <w:rPr>
          <w:rFonts w:ascii="Times New Roman" w:hAnsi="Times New Roman" w:cs="Times New Roman"/>
          <w:sz w:val="28"/>
          <w:szCs w:val="28"/>
        </w:rPr>
        <w:t>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 xml:space="preserve">Быстрый запуск. </w:t>
      </w:r>
    </w:p>
    <w:p w:rsidR="00B31740" w:rsidRPr="000E6AAC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Языковая панель. Включает в себя переключатель языков для клавиатуры.</w:t>
      </w:r>
    </w:p>
    <w:p w:rsidR="00FB7FEA" w:rsidRPr="000E6AAC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31740" w:rsidRPr="00870AA5" w:rsidRDefault="00B31740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10. Опишите структуру контекстного меню Панели задач и укажите свойства панели задач и меню «Пуск».</w:t>
      </w:r>
    </w:p>
    <w:p w:rsidR="00B31740" w:rsidRPr="00870AA5" w:rsidRDefault="00B31740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труктура: Панели, окна каскадом, отображать окна стопкой, отображать окна рядом, показать рабочий стол, запустить диспетчер задач, закрепить панель задач, свойства</w:t>
      </w:r>
    </w:p>
    <w:p w:rsidR="007A17AF" w:rsidRPr="00870AA5" w:rsidRDefault="007A17AF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A17AF" w:rsidRPr="00870AA5" w:rsidRDefault="007A17AF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11. </w:t>
      </w:r>
      <w:r w:rsidR="003855F1" w:rsidRPr="00870AA5">
        <w:rPr>
          <w:rFonts w:ascii="Times New Roman" w:hAnsi="Times New Roman" w:cs="Times New Roman"/>
          <w:b/>
          <w:i/>
          <w:sz w:val="28"/>
          <w:szCs w:val="28"/>
        </w:rPr>
        <w:t>Укажите основное назначение Области уведомлений Панели задач. Настройка области уведомлений.</w:t>
      </w:r>
    </w:p>
    <w:p w:rsidR="003855F1" w:rsidRPr="00870AA5" w:rsidRDefault="003855F1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Изначальным предназначением области уведомлений в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95, откуда пошло название «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systray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», был вывод уведомлений о произошедших системных событиях (печать документа, переполнение диска, ошибки соединения в локальной сети). Однако многие программы использовали её постоянно, предлагая пользователю быстрый доступ к своим настройкам и командам. Из-за этого системная панель часто была загромождена значками и почти потеряла свою изначальную роль.</w:t>
      </w:r>
    </w:p>
    <w:p w:rsidR="003855F1" w:rsidRPr="00870AA5" w:rsidRDefault="003855F1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редставляется возможным настройка отображения значков уведомления</w:t>
      </w:r>
    </w:p>
    <w:p w:rsidR="00A40A49" w:rsidRPr="000E6AAC" w:rsidRDefault="00A40A49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B7FEA" w:rsidRPr="00FB7FEA" w:rsidRDefault="00FB7FEA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b/>
          <w:i/>
          <w:sz w:val="28"/>
          <w:szCs w:val="28"/>
        </w:rPr>
        <w:t>Задание 12</w:t>
      </w:r>
      <w:r w:rsidRPr="00FB7FEA">
        <w:rPr>
          <w:rFonts w:ascii="Times New Roman" w:hAnsi="Times New Roman" w:cs="Times New Roman"/>
          <w:sz w:val="28"/>
          <w:szCs w:val="28"/>
        </w:rPr>
        <w:t xml:space="preserve">. </w:t>
      </w:r>
      <w:r w:rsidRPr="00FB7FEA">
        <w:rPr>
          <w:rFonts w:ascii="Times New Roman" w:hAnsi="Times New Roman" w:cs="Times New Roman"/>
          <w:b/>
          <w:i/>
          <w:sz w:val="28"/>
          <w:szCs w:val="28"/>
        </w:rPr>
        <w:t xml:space="preserve">Какие действия можно выполнить с помощью команд содержащихся в главном меню (меню «Пуск») ОС </w:t>
      </w:r>
      <w:r w:rsidRPr="00FB7FEA">
        <w:rPr>
          <w:rFonts w:ascii="Times New Roman" w:hAnsi="Times New Roman" w:cs="Times New Roman"/>
          <w:b/>
          <w:i/>
          <w:sz w:val="28"/>
          <w:szCs w:val="28"/>
          <w:lang w:val="en-US"/>
        </w:rPr>
        <w:t>Windows</w:t>
      </w:r>
      <w:r w:rsidRPr="00FB7FEA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FB7FEA" w:rsidRPr="00FB7FEA" w:rsidRDefault="00FB7FEA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Получить быстрый доступ к программам и файлам. А так же быстро перейти к документам, изображениям, панели управления, в мой компьютер, вызвать справку и произвести поиск.</w:t>
      </w:r>
    </w:p>
    <w:p w:rsidR="00A40A49" w:rsidRPr="00870AA5" w:rsidRDefault="00A40A49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13. </w:t>
      </w:r>
      <w:r w:rsidR="00382D57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Опишите назначение «Настройка меню «Пуск»» в ОС </w:t>
      </w:r>
      <w:proofErr w:type="spellStart"/>
      <w:r w:rsidR="00382D57"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="00382D57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B31740" w:rsidRPr="00870AA5" w:rsidRDefault="00382D57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Настройка внешнего вида и поведения ссылок, значков и меню в меню «Пуск», настройка действия кнопки питания, настройка конфиденциальности.</w:t>
      </w:r>
    </w:p>
    <w:p w:rsidR="00870B44" w:rsidRPr="00870AA5" w:rsidRDefault="00870B44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70B44" w:rsidRPr="00870AA5" w:rsidRDefault="00870B44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14. </w:t>
      </w:r>
      <w:r w:rsidR="003D5A2E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С </w:t>
      </w:r>
      <w:proofErr w:type="gramStart"/>
      <w:r w:rsidR="003D5A2E" w:rsidRPr="00870AA5">
        <w:rPr>
          <w:rFonts w:ascii="Times New Roman" w:hAnsi="Times New Roman" w:cs="Times New Roman"/>
          <w:b/>
          <w:i/>
          <w:sz w:val="28"/>
          <w:szCs w:val="28"/>
        </w:rPr>
        <w:t>помощью</w:t>
      </w:r>
      <w:proofErr w:type="gramEnd"/>
      <w:r w:rsidR="003D5A2E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каких команд и диалоговых окон в ОС </w:t>
      </w:r>
      <w:proofErr w:type="spellStart"/>
      <w:r w:rsidR="003D5A2E"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="003D5A2E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 можно производить настройку параметров рабочего стола. Назначение окна «</w:t>
      </w:r>
      <w:proofErr w:type="spellStart"/>
      <w:r w:rsidR="003D5A2E" w:rsidRPr="00870AA5">
        <w:rPr>
          <w:rFonts w:ascii="Times New Roman" w:hAnsi="Times New Roman" w:cs="Times New Roman"/>
          <w:b/>
          <w:i/>
          <w:sz w:val="28"/>
          <w:szCs w:val="28"/>
        </w:rPr>
        <w:t>Персонализация</w:t>
      </w:r>
      <w:proofErr w:type="spellEnd"/>
      <w:r w:rsidR="003D5A2E" w:rsidRPr="00870AA5">
        <w:rPr>
          <w:rFonts w:ascii="Times New Roman" w:hAnsi="Times New Roman" w:cs="Times New Roman"/>
          <w:b/>
          <w:i/>
          <w:sz w:val="28"/>
          <w:szCs w:val="28"/>
        </w:rPr>
        <w:t>».</w:t>
      </w:r>
    </w:p>
    <w:p w:rsidR="003D5A2E" w:rsidRPr="00870AA5" w:rsidRDefault="007631C4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 помощью нажатия ПКМ</w:t>
      </w:r>
    </w:p>
    <w:p w:rsidR="007631C4" w:rsidRPr="00870AA5" w:rsidRDefault="007631C4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lastRenderedPageBreak/>
        <w:t xml:space="preserve">Назначение окна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персонализации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– настройка внешнего вида и оформления операционной системы, выбор и настройка стилей и тем.</w:t>
      </w:r>
    </w:p>
    <w:p w:rsidR="007203DF" w:rsidRPr="00870AA5" w:rsidRDefault="007203DF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203DF" w:rsidRPr="00870AA5" w:rsidRDefault="007203DF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15. Перечислите основные операции с файлами и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папками</w:t>
      </w:r>
      <w:proofErr w:type="gramStart"/>
      <w:r w:rsidRPr="00870AA5">
        <w:rPr>
          <w:rFonts w:ascii="Times New Roman" w:hAnsi="Times New Roman" w:cs="Times New Roman"/>
          <w:b/>
          <w:i/>
          <w:sz w:val="28"/>
          <w:szCs w:val="28"/>
        </w:rPr>
        <w:t>,к</w:t>
      </w:r>
      <w:proofErr w:type="gramEnd"/>
      <w:r w:rsidRPr="00870AA5">
        <w:rPr>
          <w:rFonts w:ascii="Times New Roman" w:hAnsi="Times New Roman" w:cs="Times New Roman"/>
          <w:b/>
          <w:i/>
          <w:sz w:val="28"/>
          <w:szCs w:val="28"/>
        </w:rPr>
        <w:t>оторые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можно производить в ОС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выделение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 xml:space="preserve">открытие 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перемещение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переименование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удаление и  восстановление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 xml:space="preserve">поиск </w:t>
      </w:r>
    </w:p>
    <w:p w:rsidR="007203DF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задавать им свойства</w:t>
      </w:r>
    </w:p>
    <w:p w:rsidR="007203DF" w:rsidRPr="00870AA5" w:rsidRDefault="007203DF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16. Как изменить параметры папок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 xml:space="preserve">Открыть Параметры папок в </w:t>
      </w:r>
      <w:r w:rsidRPr="00FB7FEA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FB7FEA">
        <w:rPr>
          <w:rFonts w:ascii="Times New Roman" w:hAnsi="Times New Roman" w:cs="Times New Roman"/>
          <w:sz w:val="28"/>
          <w:szCs w:val="28"/>
        </w:rPr>
        <w:t xml:space="preserve"> 7 можно несколькими способами: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1)  Открыть Панель управления, затем кликнуть  Параметры папок или</w:t>
      </w:r>
      <w:proofErr w:type="gramStart"/>
      <w:r w:rsidRPr="00FB7FEA">
        <w:rPr>
          <w:rFonts w:ascii="Times New Roman" w:hAnsi="Times New Roman" w:cs="Times New Roman"/>
          <w:sz w:val="28"/>
          <w:szCs w:val="28"/>
        </w:rPr>
        <w:t xml:space="preserve"> О</w:t>
      </w:r>
      <w:proofErr w:type="gramEnd"/>
      <w:r w:rsidRPr="00FB7FEA">
        <w:rPr>
          <w:rFonts w:ascii="Times New Roman" w:hAnsi="Times New Roman" w:cs="Times New Roman"/>
          <w:sz w:val="28"/>
          <w:szCs w:val="28"/>
        </w:rPr>
        <w:t>ткрыть меню  Пуск  и набрать в строке поиска фразу параметры папок, затем нажать Ввод.</w:t>
      </w:r>
    </w:p>
    <w:p w:rsidR="007203DF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2)  Открыть любую папку, нажать</w:t>
      </w:r>
      <w:proofErr w:type="gramStart"/>
      <w:r w:rsidRPr="00FB7FEA">
        <w:rPr>
          <w:rFonts w:ascii="Times New Roman" w:hAnsi="Times New Roman" w:cs="Times New Roman"/>
          <w:sz w:val="28"/>
          <w:szCs w:val="28"/>
        </w:rPr>
        <w:t xml:space="preserve">  У</w:t>
      </w:r>
      <w:proofErr w:type="gramEnd"/>
      <w:r w:rsidRPr="00FB7FEA">
        <w:rPr>
          <w:rFonts w:ascii="Times New Roman" w:hAnsi="Times New Roman" w:cs="Times New Roman"/>
          <w:sz w:val="28"/>
          <w:szCs w:val="28"/>
        </w:rPr>
        <w:t>порядочить и в появившемся меню выбрать Параметры папок и поиска;</w:t>
      </w:r>
    </w:p>
    <w:p w:rsidR="00FB7FEA" w:rsidRPr="00FB7FEA" w:rsidRDefault="00FB7FEA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7203DF" w:rsidRPr="00870AA5" w:rsidRDefault="007203DF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17. Перечислите способы выделения и открытия файлов и папок.</w:t>
      </w:r>
    </w:p>
    <w:p w:rsidR="007B4796" w:rsidRPr="00870AA5" w:rsidRDefault="007B479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ыделение:</w:t>
      </w:r>
    </w:p>
    <w:p w:rsidR="007203DF" w:rsidRPr="00870AA5" w:rsidRDefault="00A7170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1: Зажимаем ЛКМ, выделяем 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>нужные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 xml:space="preserve"> файл, отпускаем ЛКМ</w:t>
      </w:r>
    </w:p>
    <w:p w:rsidR="004419CD" w:rsidRPr="00870AA5" w:rsidRDefault="00A7170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2: </w:t>
      </w:r>
      <w:r w:rsidR="004419CD" w:rsidRPr="00870AA5">
        <w:rPr>
          <w:rFonts w:ascii="Times New Roman" w:hAnsi="Times New Roman" w:cs="Times New Roman"/>
          <w:sz w:val="28"/>
          <w:szCs w:val="28"/>
        </w:rPr>
        <w:t xml:space="preserve">Зажимаем </w:t>
      </w:r>
      <w:r w:rsidR="004419CD" w:rsidRPr="00870AA5">
        <w:rPr>
          <w:rFonts w:ascii="Times New Roman" w:hAnsi="Times New Roman" w:cs="Times New Roman"/>
          <w:sz w:val="28"/>
          <w:szCs w:val="28"/>
          <w:lang w:val="en-US"/>
        </w:rPr>
        <w:t>Shift</w:t>
      </w:r>
      <w:r w:rsidR="004419CD" w:rsidRPr="00870AA5">
        <w:rPr>
          <w:rFonts w:ascii="Times New Roman" w:hAnsi="Times New Roman" w:cs="Times New Roman"/>
          <w:sz w:val="28"/>
          <w:szCs w:val="28"/>
        </w:rPr>
        <w:t xml:space="preserve">, Выбираем два файла (будет выделен </w:t>
      </w:r>
      <w:proofErr w:type="spellStart"/>
      <w:r w:rsidR="004419CD" w:rsidRPr="00870AA5">
        <w:rPr>
          <w:rFonts w:ascii="Times New Roman" w:hAnsi="Times New Roman" w:cs="Times New Roman"/>
          <w:sz w:val="28"/>
          <w:szCs w:val="28"/>
        </w:rPr>
        <w:t>диапозон</w:t>
      </w:r>
      <w:proofErr w:type="spellEnd"/>
      <w:r w:rsidR="004419CD" w:rsidRPr="00870AA5">
        <w:rPr>
          <w:rFonts w:ascii="Times New Roman" w:hAnsi="Times New Roman" w:cs="Times New Roman"/>
          <w:sz w:val="28"/>
          <w:szCs w:val="28"/>
        </w:rPr>
        <w:t xml:space="preserve"> файлов), отпускаем </w:t>
      </w:r>
      <w:r w:rsidR="004419CD" w:rsidRPr="00870AA5">
        <w:rPr>
          <w:rFonts w:ascii="Times New Roman" w:hAnsi="Times New Roman" w:cs="Times New Roman"/>
          <w:sz w:val="28"/>
          <w:szCs w:val="28"/>
          <w:lang w:val="en-US"/>
        </w:rPr>
        <w:t>Shift</w:t>
      </w:r>
    </w:p>
    <w:p w:rsidR="004419CD" w:rsidRPr="00870AA5" w:rsidRDefault="004419C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3: Зажимаем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Pr="00870AA5">
        <w:rPr>
          <w:rFonts w:ascii="Times New Roman" w:hAnsi="Times New Roman" w:cs="Times New Roman"/>
          <w:sz w:val="28"/>
          <w:szCs w:val="28"/>
        </w:rPr>
        <w:t xml:space="preserve">, Щелкаем по нужным, отпускаем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Ctrl</w:t>
      </w:r>
    </w:p>
    <w:p w:rsidR="007B4796" w:rsidRPr="00870AA5" w:rsidRDefault="007B479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ткрытие:</w:t>
      </w:r>
    </w:p>
    <w:p w:rsidR="007B4796" w:rsidRPr="00870AA5" w:rsidRDefault="007B479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пособ 1: Двойной щелчок по файлу</w:t>
      </w:r>
    </w:p>
    <w:p w:rsidR="007B4796" w:rsidRPr="00870AA5" w:rsidRDefault="007B479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2: Любым из выше перечисленных способов выделить файл, нажать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Enter</w:t>
      </w:r>
    </w:p>
    <w:p w:rsidR="00600119" w:rsidRPr="00870AA5" w:rsidRDefault="00600119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3: Ввести в </w:t>
      </w:r>
      <w:proofErr w:type="spellStart"/>
      <w:r w:rsidRPr="00870AA5">
        <w:rPr>
          <w:rFonts w:ascii="Times New Roman" w:hAnsi="Times New Roman" w:cs="Times New Roman"/>
          <w:sz w:val="28"/>
          <w:szCs w:val="28"/>
          <w:lang w:val="en-US"/>
        </w:rPr>
        <w:t>cm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-консоль команду «путь до файла» -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start</w:t>
      </w:r>
    </w:p>
    <w:p w:rsidR="00A71706" w:rsidRPr="00870AA5" w:rsidRDefault="00A7170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4796" w:rsidRPr="00870AA5" w:rsidRDefault="007B4796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18. Перечислите способы копирования, переименования и удаления папок и файлов.</w:t>
      </w:r>
    </w:p>
    <w:p w:rsidR="007B4796" w:rsidRPr="00870AA5" w:rsidRDefault="00E8268A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пособ 1: Нажатием ПКМ по файлу выбрать соответствующий пункт меню.</w:t>
      </w:r>
    </w:p>
    <w:p w:rsidR="006D482E" w:rsidRPr="00870AA5" w:rsidRDefault="00E8268A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пособ 2:</w:t>
      </w:r>
      <w:r w:rsidR="006D482E" w:rsidRPr="00870AA5">
        <w:rPr>
          <w:rFonts w:ascii="Times New Roman" w:hAnsi="Times New Roman" w:cs="Times New Roman"/>
          <w:sz w:val="28"/>
          <w:szCs w:val="28"/>
        </w:rPr>
        <w:t xml:space="preserve"> Комбинациями клавиш </w:t>
      </w:r>
      <w:r w:rsidR="006D482E" w:rsidRPr="00870AA5"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="006D482E" w:rsidRPr="00870AA5">
        <w:rPr>
          <w:rFonts w:ascii="Times New Roman" w:hAnsi="Times New Roman" w:cs="Times New Roman"/>
          <w:sz w:val="28"/>
          <w:szCs w:val="28"/>
        </w:rPr>
        <w:t>+</w:t>
      </w:r>
      <w:r w:rsidR="006D482E" w:rsidRPr="00870AA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D482E" w:rsidRPr="00870AA5">
        <w:rPr>
          <w:rFonts w:ascii="Times New Roman" w:hAnsi="Times New Roman" w:cs="Times New Roman"/>
          <w:sz w:val="28"/>
          <w:szCs w:val="28"/>
        </w:rPr>
        <w:t xml:space="preserve"> – Копирование, два медленных нажатия по имени файла – переименовывание, Клавиша </w:t>
      </w:r>
      <w:r w:rsidR="006D482E" w:rsidRPr="00870AA5">
        <w:rPr>
          <w:rFonts w:ascii="Times New Roman" w:hAnsi="Times New Roman" w:cs="Times New Roman"/>
          <w:sz w:val="28"/>
          <w:szCs w:val="28"/>
          <w:lang w:val="en-US"/>
        </w:rPr>
        <w:t>Del</w:t>
      </w:r>
      <w:r w:rsidR="006D482E" w:rsidRPr="00870AA5">
        <w:rPr>
          <w:rFonts w:ascii="Times New Roman" w:hAnsi="Times New Roman" w:cs="Times New Roman"/>
          <w:sz w:val="28"/>
          <w:szCs w:val="28"/>
        </w:rPr>
        <w:t xml:space="preserve"> – удаление.</w:t>
      </w:r>
    </w:p>
    <w:p w:rsidR="00E8268A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19. Как настроить папку «Корзина». Восстановление удаленных папок и файлов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 xml:space="preserve">Щелкнуть правой кнопкой мыши по Корзине и в контекстном меню выбрать Свойства. </w:t>
      </w:r>
    </w:p>
    <w:p w:rsidR="006D482E" w:rsidRPr="000E6AAC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lastRenderedPageBreak/>
        <w:t>Открыть Корзину, выбрать нужный файл или папку, нажать правой кнопкой мыши на него и в контекстном меню выбрать</w:t>
      </w:r>
      <w:proofErr w:type="gramStart"/>
      <w:r w:rsidRPr="00FB7FEA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FB7FEA">
        <w:rPr>
          <w:rFonts w:ascii="Times New Roman" w:hAnsi="Times New Roman" w:cs="Times New Roman"/>
          <w:sz w:val="28"/>
          <w:szCs w:val="28"/>
        </w:rPr>
        <w:t>осстановить или, нажав левой кнопкой мыши на него, на панели нажать кнопку Восстановить объект. Так же можно восстановить все файлы/папки из Корзины, нажав кнопку панели</w:t>
      </w:r>
      <w:proofErr w:type="gramStart"/>
      <w:r w:rsidRPr="00FB7FEA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FB7FEA">
        <w:rPr>
          <w:rFonts w:ascii="Times New Roman" w:hAnsi="Times New Roman" w:cs="Times New Roman"/>
          <w:sz w:val="28"/>
          <w:szCs w:val="28"/>
        </w:rPr>
        <w:t>осстановить все объекты.</w:t>
      </w:r>
    </w:p>
    <w:p w:rsidR="00FB7FEA" w:rsidRPr="000E6AAC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20. Как реализовать процедуру поиска папок и файлов в ОС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6D482E" w:rsidRPr="00870AA5" w:rsidRDefault="00584754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1: </w:t>
      </w:r>
      <w:r w:rsidR="00267FFC" w:rsidRPr="00870AA5">
        <w:rPr>
          <w:rFonts w:ascii="Times New Roman" w:hAnsi="Times New Roman" w:cs="Times New Roman"/>
          <w:sz w:val="28"/>
          <w:szCs w:val="28"/>
        </w:rPr>
        <w:t>В правом верхнем углу</w:t>
      </w:r>
      <w:r w:rsidR="005A5140" w:rsidRPr="00870AA5">
        <w:rPr>
          <w:rFonts w:ascii="Times New Roman" w:hAnsi="Times New Roman" w:cs="Times New Roman"/>
          <w:sz w:val="28"/>
          <w:szCs w:val="28"/>
        </w:rPr>
        <w:t xml:space="preserve"> «Проводника»</w:t>
      </w:r>
      <w:r w:rsidR="00267FFC" w:rsidRPr="00870AA5">
        <w:rPr>
          <w:rFonts w:ascii="Times New Roman" w:hAnsi="Times New Roman" w:cs="Times New Roman"/>
          <w:sz w:val="28"/>
          <w:szCs w:val="28"/>
        </w:rPr>
        <w:t>, в окне поиска, вводим имя искомого файла</w:t>
      </w:r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21. Назначение утилиты «Проводник». Способы представления информации в окне «Проводник».</w:t>
      </w:r>
    </w:p>
    <w:p w:rsidR="005A5140" w:rsidRPr="00870AA5" w:rsidRDefault="005A5140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рограмма Проводник – средство, дающее возможность пользователю видеть в иерархической форме структуру, размещение папок и быстро переходить к какому-либо объекту (папке, файлу, ярлыку), а также выполнять ряд действий с папками и файлами.</w:t>
      </w:r>
    </w:p>
    <w:p w:rsidR="000B1B75" w:rsidRPr="00870AA5" w:rsidRDefault="005A5140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Вызвать  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 xml:space="preserve">Проводник  можно </w:t>
      </w:r>
      <w:r w:rsidR="000B1B75" w:rsidRPr="00870AA5">
        <w:rPr>
          <w:rFonts w:ascii="Times New Roman" w:hAnsi="Times New Roman" w:cs="Times New Roman"/>
          <w:sz w:val="28"/>
          <w:szCs w:val="28"/>
        </w:rPr>
        <w:t>из Главного меню Пуск/Программы/</w:t>
      </w:r>
      <w:r w:rsidRPr="00870AA5">
        <w:rPr>
          <w:rFonts w:ascii="Times New Roman" w:hAnsi="Times New Roman" w:cs="Times New Roman"/>
          <w:sz w:val="28"/>
          <w:szCs w:val="28"/>
        </w:rPr>
        <w:t>Проводник или выбрав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 xml:space="preserve"> пункт Проводник в контекстных меню кнопки Пуск или папки Мой компьютер. Из окна папки Проводник можно вызвать следующим образом: выделить вложенную папку и дать коман</w:t>
      </w:r>
      <w:r w:rsidR="000B1B75" w:rsidRPr="00870AA5">
        <w:rPr>
          <w:rFonts w:ascii="Times New Roman" w:hAnsi="Times New Roman" w:cs="Times New Roman"/>
          <w:sz w:val="28"/>
          <w:szCs w:val="28"/>
        </w:rPr>
        <w:t>ду  Файл/</w:t>
      </w:r>
      <w:r w:rsidRPr="00870AA5">
        <w:rPr>
          <w:rFonts w:ascii="Times New Roman" w:hAnsi="Times New Roman" w:cs="Times New Roman"/>
          <w:sz w:val="28"/>
          <w:szCs w:val="28"/>
        </w:rPr>
        <w:t>Проводник. На экран будет выведено окно Проводника с открытой выбранной папкой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22. Представьте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скриншот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утилиты «Проводник» и укажите на </w:t>
      </w:r>
      <w:r w:rsidR="007F0840" w:rsidRPr="00870AA5">
        <w:rPr>
          <w:rFonts w:ascii="Times New Roman" w:hAnsi="Times New Roman" w:cs="Times New Roman"/>
          <w:b/>
          <w:i/>
          <w:sz w:val="28"/>
          <w:szCs w:val="28"/>
        </w:rPr>
        <w:t>нем основные элементы и области.</w:t>
      </w:r>
    </w:p>
    <w:p w:rsidR="007F0840" w:rsidRPr="00870AA5" w:rsidRDefault="007F0840" w:rsidP="00870AA5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749090"/>
            <wp:effectExtent l="1905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49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82E" w:rsidRPr="00870AA5" w:rsidRDefault="006C56DF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На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скриншоте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мы видим область переходов, область сведений, строка состояния, адресная строка, строка меню, панель инструментов, поле поиска, область просмотра, область</w:t>
      </w:r>
      <w:r w:rsidR="00AF71AF" w:rsidRPr="00870A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F71AF" w:rsidRPr="00870AA5">
        <w:rPr>
          <w:rFonts w:ascii="Times New Roman" w:hAnsi="Times New Roman" w:cs="Times New Roman"/>
          <w:sz w:val="28"/>
          <w:szCs w:val="28"/>
        </w:rPr>
        <w:t>предпросмотра</w:t>
      </w:r>
      <w:proofErr w:type="spellEnd"/>
      <w:r w:rsidR="00AF71AF" w:rsidRPr="00870AA5">
        <w:rPr>
          <w:rFonts w:ascii="Times New Roman" w:hAnsi="Times New Roman" w:cs="Times New Roman"/>
          <w:sz w:val="28"/>
          <w:szCs w:val="28"/>
        </w:rPr>
        <w:t>.</w:t>
      </w:r>
    </w:p>
    <w:p w:rsidR="006C56DF" w:rsidRPr="00870AA5" w:rsidRDefault="006C56DF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23. Перечислите операции, которые можно совершить в окне утилиты «Проводник».</w:t>
      </w:r>
    </w:p>
    <w:p w:rsidR="00803E38" w:rsidRPr="00870AA5" w:rsidRDefault="00803E3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оздание:</w:t>
      </w:r>
    </w:p>
    <w:p w:rsidR="00803E38" w:rsidRPr="00870AA5" w:rsidRDefault="00803E3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Щелкните правой кнопкой по области просмотра.</w:t>
      </w:r>
    </w:p>
    <w:p w:rsidR="00803E38" w:rsidRPr="00870AA5" w:rsidRDefault="00803E3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 появившемся меню выберите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>оздать</w:t>
      </w:r>
      <w:r w:rsidR="004E609B" w:rsidRPr="00870AA5">
        <w:rPr>
          <w:rFonts w:ascii="Times New Roman" w:hAnsi="Times New Roman" w:cs="Times New Roman"/>
          <w:sz w:val="28"/>
          <w:szCs w:val="28"/>
        </w:rPr>
        <w:t>/</w:t>
      </w:r>
      <w:r w:rsidRPr="00870AA5">
        <w:rPr>
          <w:rFonts w:ascii="Times New Roman" w:hAnsi="Times New Roman" w:cs="Times New Roman"/>
          <w:sz w:val="28"/>
          <w:szCs w:val="28"/>
        </w:rPr>
        <w:t>Папку. Проводник создаст папку, название которой следует внести в окно ввода. По окончанию ввода нажмите [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Enter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].</w:t>
      </w:r>
    </w:p>
    <w:p w:rsidR="0079361C" w:rsidRPr="00870AA5" w:rsidRDefault="00947AD7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К</w:t>
      </w:r>
      <w:r w:rsidR="00803E38" w:rsidRPr="00870AA5">
        <w:rPr>
          <w:rFonts w:ascii="Times New Roman" w:hAnsi="Times New Roman" w:cs="Times New Roman"/>
          <w:sz w:val="28"/>
          <w:szCs w:val="28"/>
        </w:rPr>
        <w:t>опирование</w:t>
      </w:r>
      <w:r w:rsidR="0079361C" w:rsidRPr="00870AA5">
        <w:rPr>
          <w:rFonts w:ascii="Times New Roman" w:hAnsi="Times New Roman" w:cs="Times New Roman"/>
          <w:sz w:val="28"/>
          <w:szCs w:val="28"/>
        </w:rPr>
        <w:t>:</w:t>
      </w:r>
    </w:p>
    <w:p w:rsidR="00803E38" w:rsidRPr="00870AA5" w:rsidRDefault="00803E3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ткройте папку, откуда нужно скопировать файлы.</w:t>
      </w:r>
    </w:p>
    <w:p w:rsidR="00803E38" w:rsidRPr="00870AA5" w:rsidRDefault="00803E3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ыделите нужные папку, файл или группу файлов в правой части окна и скопируйте их</w:t>
      </w:r>
      <w:r w:rsidR="00947AD7" w:rsidRPr="00870AA5">
        <w:rPr>
          <w:rFonts w:ascii="Times New Roman" w:hAnsi="Times New Roman" w:cs="Times New Roman"/>
          <w:sz w:val="28"/>
          <w:szCs w:val="28"/>
        </w:rPr>
        <w:t xml:space="preserve"> (</w:t>
      </w:r>
      <w:r w:rsidR="00947AD7" w:rsidRPr="00870AA5"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="00947AD7" w:rsidRPr="00870AA5">
        <w:rPr>
          <w:rFonts w:ascii="Times New Roman" w:hAnsi="Times New Roman" w:cs="Times New Roman"/>
          <w:sz w:val="28"/>
          <w:szCs w:val="28"/>
        </w:rPr>
        <w:t>-</w:t>
      </w:r>
      <w:r w:rsidR="00947AD7" w:rsidRPr="00870AA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47AD7" w:rsidRPr="00870AA5">
        <w:rPr>
          <w:rFonts w:ascii="Times New Roman" w:hAnsi="Times New Roman" w:cs="Times New Roman"/>
          <w:sz w:val="28"/>
          <w:szCs w:val="28"/>
        </w:rPr>
        <w:t>)</w:t>
      </w:r>
      <w:r w:rsidRPr="00870AA5">
        <w:rPr>
          <w:rFonts w:ascii="Times New Roman" w:hAnsi="Times New Roman" w:cs="Times New Roman"/>
          <w:sz w:val="28"/>
          <w:szCs w:val="28"/>
        </w:rPr>
        <w:t>.</w:t>
      </w:r>
    </w:p>
    <w:p w:rsidR="00803E38" w:rsidRPr="00870AA5" w:rsidRDefault="00803E38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Откройте папку, куда нужно скопировать файлы. Вставьте объекты </w:t>
      </w:r>
      <w:r w:rsidR="00947AD7" w:rsidRPr="00870AA5">
        <w:rPr>
          <w:rFonts w:ascii="Times New Roman" w:hAnsi="Times New Roman" w:cs="Times New Roman"/>
          <w:sz w:val="28"/>
          <w:szCs w:val="28"/>
        </w:rPr>
        <w:t>(</w:t>
      </w:r>
      <w:r w:rsidR="00947AD7" w:rsidRPr="00870AA5"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="00947AD7" w:rsidRPr="00870AA5">
        <w:rPr>
          <w:rFonts w:ascii="Times New Roman" w:hAnsi="Times New Roman" w:cs="Times New Roman"/>
          <w:sz w:val="28"/>
          <w:szCs w:val="28"/>
        </w:rPr>
        <w:t>-</w:t>
      </w:r>
      <w:r w:rsidR="00947AD7" w:rsidRPr="00870AA5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947AD7" w:rsidRPr="00870AA5">
        <w:rPr>
          <w:rFonts w:ascii="Times New Roman" w:hAnsi="Times New Roman" w:cs="Times New Roman"/>
          <w:sz w:val="28"/>
          <w:szCs w:val="28"/>
        </w:rPr>
        <w:t>)</w:t>
      </w:r>
      <w:r w:rsidRPr="00870AA5">
        <w:rPr>
          <w:rFonts w:ascii="Times New Roman" w:hAnsi="Times New Roman" w:cs="Times New Roman"/>
          <w:sz w:val="28"/>
          <w:szCs w:val="28"/>
        </w:rPr>
        <w:t>.</w:t>
      </w:r>
    </w:p>
    <w:p w:rsidR="00803E38" w:rsidRPr="00870AA5" w:rsidRDefault="0079361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Удаление:</w:t>
      </w:r>
    </w:p>
    <w:p w:rsidR="0079361C" w:rsidRPr="00870AA5" w:rsidRDefault="0079361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ткройте папку, откуда нужно скопировать файлы.</w:t>
      </w:r>
    </w:p>
    <w:p w:rsidR="0079361C" w:rsidRPr="00870AA5" w:rsidRDefault="0079361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ыделите нужные папку, файл или группу файлов в правой части окна и удалите их (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870AA5">
        <w:rPr>
          <w:rFonts w:ascii="Times New Roman" w:hAnsi="Times New Roman" w:cs="Times New Roman"/>
          <w:sz w:val="28"/>
          <w:szCs w:val="28"/>
        </w:rPr>
        <w:t>)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lastRenderedPageBreak/>
        <w:t>Задание 24. Буфер обмена. Просмотр содержимого буфера обмена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Буфер обмена – это объем оперативной памяти, отведенный системой, для временного хранения информации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С помощью буфера обмена осуществляется перемещение и копирование файлов между дисками и каталогами компьютера, а также перемещение и копирование текста, из одного документа в другой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D482E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В  Windows7 нет программы для просмотра содержимого буфера обмена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25. Создайте папку x1 на диске W:\ в папке своей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группы\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в папке под своей фамилией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йдите в папку x1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оздайте папку x2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именуйте папку x2 в x22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йдите в папку x22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оздайте текстовый файл z1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ткройте файл z1 двойным щелчком мыши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ведите строку текста, сохраните файл и закройте приложение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ткройте файл z1 через контекстное меню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ведите вторую строку текста, сохраните файл и закройте приложение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именуйте файл z1 в a2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ключите отображения расширения во всех папках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пределите расширение имени созданного файла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оздайте пакетный файл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a.ba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с помощью приложения «Блокнот»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Через контекстное меню откройте файл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a.ba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для редактирования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ведите в файл команды: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870AA5">
        <w:rPr>
          <w:rFonts w:ascii="Times New Roman" w:hAnsi="Times New Roman" w:cs="Times New Roman"/>
          <w:i/>
          <w:sz w:val="28"/>
          <w:szCs w:val="28"/>
        </w:rPr>
        <w:t>@</w:t>
      </w:r>
      <w:proofErr w:type="spellStart"/>
      <w:r w:rsidRPr="00870AA5">
        <w:rPr>
          <w:rFonts w:ascii="Times New Roman" w:hAnsi="Times New Roman" w:cs="Times New Roman"/>
          <w:i/>
          <w:sz w:val="28"/>
          <w:szCs w:val="28"/>
        </w:rPr>
        <w:t>echooff</w:t>
      </w:r>
      <w:proofErr w:type="spellEnd"/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proofErr w:type="spellStart"/>
      <w:r w:rsidRPr="00870AA5">
        <w:rPr>
          <w:rFonts w:ascii="Times New Roman" w:hAnsi="Times New Roman" w:cs="Times New Roman"/>
          <w:i/>
          <w:sz w:val="28"/>
          <w:szCs w:val="28"/>
        </w:rPr>
        <w:t>echoHello</w:t>
      </w:r>
      <w:proofErr w:type="spellEnd"/>
      <w:r w:rsidRPr="00870AA5">
        <w:rPr>
          <w:rFonts w:ascii="Times New Roman" w:hAnsi="Times New Roman" w:cs="Times New Roman"/>
          <w:i/>
          <w:sz w:val="28"/>
          <w:szCs w:val="28"/>
        </w:rPr>
        <w:t xml:space="preserve">, </w:t>
      </w:r>
      <w:proofErr w:type="spellStart"/>
      <w:r w:rsidRPr="00870AA5">
        <w:rPr>
          <w:rFonts w:ascii="Times New Roman" w:hAnsi="Times New Roman" w:cs="Times New Roman"/>
          <w:i/>
          <w:sz w:val="28"/>
          <w:szCs w:val="28"/>
        </w:rPr>
        <w:t>World</w:t>
      </w:r>
      <w:proofErr w:type="spellEnd"/>
      <w:r w:rsidRPr="00870AA5">
        <w:rPr>
          <w:rFonts w:ascii="Times New Roman" w:hAnsi="Times New Roman" w:cs="Times New Roman"/>
          <w:i/>
          <w:sz w:val="28"/>
          <w:szCs w:val="28"/>
        </w:rPr>
        <w:t>!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Запустите файл на исполнение двойным щелчком мыши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Откройте файл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a.ba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для редактирования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Введите в файл команду: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pause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Запустите файл на исполнение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оздайте пакетный файл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b.cm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Откройте файл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b.cm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для редактирования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Введите в файле команду: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star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dir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Запустите файл на выполнение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оздайте текстовый файл с самым длинным именем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пределите длину имени файла и длину полного пути к файлу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оздайте каталог с самым длинным именем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пределите длину имени каталога и длину полного пути к нему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тащите файл a2.txt в новый каталог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тащите файл с длинным именем в новый каталог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йдите в каталог с длинным именем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Переименуйте файл a2.txt и определите ограничение на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длинуимени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Удалите все созданные файлы и папки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lastRenderedPageBreak/>
        <w:t xml:space="preserve">Создайте папку x1 на диске W:\ в папке своей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группы\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в папке под своей фамилией. 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йдите в папку x1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оздайте текстовые файлы z1.txt, z2.txt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Ознакомьтесь с различными способами копирования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иперемещения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файлов и папок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Удалите все созданные файлы и папки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Закройте окно утилиты «Проводник»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26.</w:t>
      </w:r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r w:rsidRPr="00870AA5">
        <w:rPr>
          <w:rFonts w:ascii="Times New Roman" w:hAnsi="Times New Roman" w:cs="Times New Roman"/>
          <w:b/>
          <w:i/>
          <w:sz w:val="28"/>
          <w:szCs w:val="28"/>
        </w:rPr>
        <w:t>Отобразите атрибуты файлов на диске</w:t>
      </w:r>
      <w:proofErr w:type="gramStart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С</w:t>
      </w:r>
      <w:proofErr w:type="gramEnd"/>
      <w:r w:rsidRPr="00870AA5">
        <w:rPr>
          <w:rFonts w:ascii="Times New Roman" w:hAnsi="Times New Roman" w:cs="Times New Roman"/>
          <w:b/>
          <w:i/>
          <w:sz w:val="28"/>
          <w:szCs w:val="28"/>
        </w:rPr>
        <w:t>:\. Выявите назначение различных атрибутов. Перечислите способы изменения атрибутов файлов.</w:t>
      </w:r>
    </w:p>
    <w:p w:rsidR="00A13267" w:rsidRPr="00870AA5" w:rsidRDefault="00A13267" w:rsidP="00870AA5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noProof/>
          <w:sz w:val="28"/>
          <w:szCs w:val="28"/>
          <w:lang w:eastAsia="ru-RU"/>
        </w:rPr>
        <w:drawing>
          <wp:inline distT="0" distB="0" distL="0" distR="0">
            <wp:extent cx="5940425" cy="2998584"/>
            <wp:effectExtent l="1905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985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Команда ATTRIB применяется для отображения и изменения атрибутов файлов и каталогов из командной строки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Формат командной строки:</w:t>
      </w:r>
    </w:p>
    <w:p w:rsidR="009C70BE" w:rsidRPr="000E6AAC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70AA5">
        <w:rPr>
          <w:rFonts w:ascii="Times New Roman" w:hAnsi="Times New Roman" w:cs="Times New Roman"/>
          <w:sz w:val="28"/>
          <w:szCs w:val="28"/>
          <w:lang w:val="en-US"/>
        </w:rPr>
        <w:t>ATTRIB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 [+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 | -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>] [+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 | -</w:t>
      </w:r>
      <w:proofErr w:type="gramStart"/>
      <w:r w:rsidRPr="00870AA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 ]</w:t>
      </w:r>
      <w:proofErr w:type="gramEnd"/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 [+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 | -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>] [+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 | -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>] [+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 | -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>] [</w:t>
      </w:r>
      <w:r w:rsidRPr="00870AA5">
        <w:rPr>
          <w:rFonts w:ascii="Times New Roman" w:hAnsi="Times New Roman" w:cs="Times New Roman"/>
          <w:sz w:val="28"/>
          <w:szCs w:val="28"/>
        </w:rPr>
        <w:t>диск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>:][</w:t>
      </w:r>
      <w:r w:rsidRPr="00870AA5">
        <w:rPr>
          <w:rFonts w:ascii="Times New Roman" w:hAnsi="Times New Roman" w:cs="Times New Roman"/>
          <w:sz w:val="28"/>
          <w:szCs w:val="28"/>
        </w:rPr>
        <w:t>путь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>][</w:t>
      </w:r>
      <w:r w:rsidRPr="00870AA5">
        <w:rPr>
          <w:rFonts w:ascii="Times New Roman" w:hAnsi="Times New Roman" w:cs="Times New Roman"/>
          <w:sz w:val="28"/>
          <w:szCs w:val="28"/>
        </w:rPr>
        <w:t>имя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70AA5">
        <w:rPr>
          <w:rFonts w:ascii="Times New Roman" w:hAnsi="Times New Roman" w:cs="Times New Roman"/>
          <w:sz w:val="28"/>
          <w:szCs w:val="28"/>
        </w:rPr>
        <w:t>файла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>] [/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 [/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>] [/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0E6AAC">
        <w:rPr>
          <w:rFonts w:ascii="Times New Roman" w:hAnsi="Times New Roman" w:cs="Times New Roman"/>
          <w:sz w:val="28"/>
          <w:szCs w:val="28"/>
          <w:lang w:val="en-US"/>
        </w:rPr>
        <w:t xml:space="preserve">]] 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араметры командной строки: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+ - Установка атрибута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- Снятие атрибута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R - Атрибут "Только чтение"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A - Атрибут "Архивный"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S - Атрибут "Системный"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H - Атрибут "Скрытый"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I - Атрибут "Неиндексированное содержимое"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[диск:][путь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>][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>имя файла] - Указание файла или набора файлов для обработки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/S - Обработка файлов с указанными именами в текущем каталоге и во всех его подкаталогах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/D Обработка файлов и каталогов.</w:t>
      </w:r>
    </w:p>
    <w:p w:rsidR="006D482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lastRenderedPageBreak/>
        <w:t>/L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 xml:space="preserve"> Р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>аботать с атрибутами самой символической ссылки, а не целевого объекта этой символической ссылки.</w:t>
      </w:r>
    </w:p>
    <w:p w:rsidR="009C70BE" w:rsidRPr="00870AA5" w:rsidRDefault="009C70B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tabs>
          <w:tab w:val="left" w:pos="1728"/>
        </w:tabs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27. Выясните назначение атрибутов R, H, S, A.</w:t>
      </w:r>
      <w:r w:rsidR="00A13267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870AA5">
        <w:rPr>
          <w:rFonts w:ascii="Times New Roman" w:hAnsi="Times New Roman" w:cs="Times New Roman"/>
          <w:b/>
          <w:i/>
          <w:sz w:val="28"/>
          <w:szCs w:val="28"/>
        </w:rPr>
        <w:t>Включите от</w:t>
      </w:r>
      <w:r w:rsidR="00A13267" w:rsidRPr="00870AA5">
        <w:rPr>
          <w:rFonts w:ascii="Times New Roman" w:hAnsi="Times New Roman" w:cs="Times New Roman"/>
          <w:b/>
          <w:i/>
          <w:sz w:val="28"/>
          <w:szCs w:val="28"/>
        </w:rPr>
        <w:t>ображение системных и скрытых фа</w:t>
      </w:r>
      <w:r w:rsidRPr="00870AA5">
        <w:rPr>
          <w:rFonts w:ascii="Times New Roman" w:hAnsi="Times New Roman" w:cs="Times New Roman"/>
          <w:b/>
          <w:i/>
          <w:sz w:val="28"/>
          <w:szCs w:val="28"/>
        </w:rPr>
        <w:t>йлов.</w:t>
      </w:r>
    </w:p>
    <w:p w:rsidR="00712C7F" w:rsidRPr="00870AA5" w:rsidRDefault="00712C7F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R - Атрибут "Только чтение".</w:t>
      </w:r>
    </w:p>
    <w:p w:rsidR="00712C7F" w:rsidRPr="00870AA5" w:rsidRDefault="00712C7F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A - Атрибут "Архивный".</w:t>
      </w:r>
    </w:p>
    <w:p w:rsidR="00712C7F" w:rsidRPr="00870AA5" w:rsidRDefault="00712C7F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S - Атрибут "Системный".</w:t>
      </w:r>
    </w:p>
    <w:p w:rsidR="00712C7F" w:rsidRPr="00870AA5" w:rsidRDefault="00712C7F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H - Атрибут "Скрытый".</w:t>
      </w:r>
    </w:p>
    <w:p w:rsidR="00712C7F" w:rsidRPr="00870AA5" w:rsidRDefault="00712C7F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I - Атрибут "Неиндексированное содержимое"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28. На диске W:\ в папке своей группы настройте колонки в порядке: Имя, Размер, Атрибуты.</w:t>
      </w:r>
    </w:p>
    <w:p w:rsidR="00E72BA2" w:rsidRPr="00870AA5" w:rsidRDefault="00E72BA2" w:rsidP="00870AA5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noProof/>
          <w:sz w:val="28"/>
          <w:szCs w:val="28"/>
          <w:lang w:eastAsia="ru-RU"/>
        </w:rPr>
        <w:drawing>
          <wp:inline distT="0" distB="0" distL="0" distR="0">
            <wp:extent cx="5940425" cy="4276390"/>
            <wp:effectExtent l="1905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76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tabs>
          <w:tab w:val="left" w:pos="1740"/>
        </w:tabs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29. Создайте на диске W:\ в папке своей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группы\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в папке </w:t>
      </w:r>
      <w:proofErr w:type="gramStart"/>
      <w:r w:rsidRPr="00870AA5">
        <w:rPr>
          <w:rFonts w:ascii="Times New Roman" w:hAnsi="Times New Roman" w:cs="Times New Roman"/>
          <w:b/>
          <w:i/>
          <w:sz w:val="28"/>
          <w:szCs w:val="28"/>
        </w:rPr>
        <w:t>под</w:t>
      </w:r>
      <w:proofErr w:type="gram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своей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фамилиейфайл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1.txt.</w:t>
      </w:r>
    </w:p>
    <w:p w:rsidR="006D482E" w:rsidRPr="00870AA5" w:rsidRDefault="006D482E" w:rsidP="00870AA5">
      <w:pPr>
        <w:tabs>
          <w:tab w:val="left" w:pos="174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Установите для файла 1.txt атрибут «Скрытый»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>.В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>ключите отображение скрытых файлов.</w:t>
      </w:r>
    </w:p>
    <w:p w:rsidR="006D482E" w:rsidRPr="00870AA5" w:rsidRDefault="006D482E" w:rsidP="00870AA5">
      <w:pPr>
        <w:tabs>
          <w:tab w:val="left" w:pos="174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именуйте файл 1.txt в 1.bat.</w:t>
      </w:r>
    </w:p>
    <w:p w:rsidR="006D482E" w:rsidRPr="00870AA5" w:rsidRDefault="006D482E" w:rsidP="00870AA5">
      <w:pPr>
        <w:tabs>
          <w:tab w:val="left" w:pos="174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Удалите файл 1.bat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30. Опишите способы настройки параметров «Рабочего стола».</w:t>
      </w:r>
    </w:p>
    <w:p w:rsidR="003A79CB" w:rsidRPr="00870AA5" w:rsidRDefault="003A79CB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lastRenderedPageBreak/>
        <w:t xml:space="preserve">С помощью механизма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Персонализация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вы получаете доступ к настройке следующих параметров интерфейса системы:</w:t>
      </w:r>
    </w:p>
    <w:p w:rsidR="003A79CB" w:rsidRPr="00870AA5" w:rsidRDefault="003A79CB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темы Рабочего стола;</w:t>
      </w:r>
    </w:p>
    <w:p w:rsidR="003A79CB" w:rsidRPr="00870AA5" w:rsidRDefault="003A79CB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</w:t>
      </w:r>
      <w:r w:rsidR="004003A3" w:rsidRPr="00870AA5">
        <w:rPr>
          <w:rFonts w:ascii="Times New Roman" w:hAnsi="Times New Roman" w:cs="Times New Roman"/>
          <w:sz w:val="28"/>
          <w:szCs w:val="28"/>
        </w:rPr>
        <w:t>к</w:t>
      </w:r>
      <w:r w:rsidRPr="00870AA5">
        <w:rPr>
          <w:rFonts w:ascii="Times New Roman" w:hAnsi="Times New Roman" w:cs="Times New Roman"/>
          <w:sz w:val="28"/>
          <w:szCs w:val="28"/>
        </w:rPr>
        <w:t>на Рабочего стола;</w:t>
      </w:r>
    </w:p>
    <w:p w:rsidR="003A79CB" w:rsidRPr="00870AA5" w:rsidRDefault="003A79CB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цвета окон;</w:t>
      </w:r>
    </w:p>
    <w:p w:rsidR="003A79CB" w:rsidRPr="00870AA5" w:rsidRDefault="003A79CB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звуков;</w:t>
      </w:r>
    </w:p>
    <w:p w:rsidR="003A79CB" w:rsidRPr="00870AA5" w:rsidRDefault="003A79CB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заставки;</w:t>
      </w:r>
    </w:p>
    <w:p w:rsidR="003A79CB" w:rsidRPr="00870AA5" w:rsidRDefault="003A79CB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значков Рабочего стола;</w:t>
      </w:r>
    </w:p>
    <w:p w:rsidR="003A79CB" w:rsidRPr="00870AA5" w:rsidRDefault="003A79CB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указателей мыши;</w:t>
      </w:r>
    </w:p>
    <w:p w:rsidR="00CD6927" w:rsidRPr="00870AA5" w:rsidRDefault="003A79CB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рисунка учетной записи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31. Опишите назначение окна «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Персонализация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» в ОС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612C26" w:rsidRPr="00870AA5" w:rsidRDefault="00612C2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Окно </w:t>
      </w:r>
      <w:r w:rsidR="003C7EE8" w:rsidRPr="00870AA5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3C7EE8" w:rsidRPr="00870AA5">
        <w:rPr>
          <w:rFonts w:ascii="Times New Roman" w:hAnsi="Times New Roman" w:cs="Times New Roman"/>
          <w:sz w:val="28"/>
          <w:szCs w:val="28"/>
        </w:rPr>
        <w:t>П</w:t>
      </w:r>
      <w:r w:rsidRPr="00870AA5">
        <w:rPr>
          <w:rFonts w:ascii="Times New Roman" w:hAnsi="Times New Roman" w:cs="Times New Roman"/>
          <w:sz w:val="28"/>
          <w:szCs w:val="28"/>
        </w:rPr>
        <w:t>ерсонализаци</w:t>
      </w:r>
      <w:r w:rsidR="003C7EE8" w:rsidRPr="00870AA5">
        <w:rPr>
          <w:rFonts w:ascii="Times New Roman" w:hAnsi="Times New Roman" w:cs="Times New Roman"/>
          <w:sz w:val="28"/>
          <w:szCs w:val="28"/>
        </w:rPr>
        <w:t>я</w:t>
      </w:r>
      <w:proofErr w:type="spellEnd"/>
      <w:r w:rsidR="003C7EE8" w:rsidRPr="00870AA5">
        <w:rPr>
          <w:rFonts w:ascii="Times New Roman" w:hAnsi="Times New Roman" w:cs="Times New Roman"/>
          <w:sz w:val="28"/>
          <w:szCs w:val="28"/>
        </w:rPr>
        <w:t>»</w:t>
      </w:r>
      <w:r w:rsidRPr="00870AA5">
        <w:rPr>
          <w:rFonts w:ascii="Times New Roman" w:hAnsi="Times New Roman" w:cs="Times New Roman"/>
          <w:sz w:val="28"/>
          <w:szCs w:val="28"/>
        </w:rPr>
        <w:t xml:space="preserve"> служит для настройки визуализации в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70AA5">
        <w:rPr>
          <w:rFonts w:ascii="Times New Roman" w:hAnsi="Times New Roman" w:cs="Times New Roman"/>
          <w:sz w:val="28"/>
          <w:szCs w:val="28"/>
        </w:rPr>
        <w:t xml:space="preserve"> 7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32.</w:t>
      </w:r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Укажите назначение окна «Фоновый рисунок рабочего стола» в ОС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516CEE" w:rsidRPr="00870AA5" w:rsidRDefault="00516CE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кно фоновый рисунок рабочего стола служит для настройки фона рабочего стола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33. Укажите назначение экранных заставок монитора.</w:t>
      </w:r>
    </w:p>
    <w:p w:rsidR="00C20AD0" w:rsidRPr="00870AA5" w:rsidRDefault="00C20AD0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Экранная заставка – это специальная компьютерная программа, которая появляется на экране, если в течение указанного промежутка времени пользователь не выполняет действия с мышью или клавиатурой. Изначально, экранные заставки появились в связи с тем, что первым моделям мониторов было свойственно выгорать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34. В каком окне можно установить частоту обновления экрана, качество цветопередачи и т.д.</w:t>
      </w:r>
    </w:p>
    <w:p w:rsidR="00D84ECA" w:rsidRPr="00870AA5" w:rsidRDefault="00D84ECA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Нажмите «Пуск/Панель управления/Оформление и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персонализация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/Настройка разрешения экрана».</w:t>
      </w:r>
    </w:p>
    <w:p w:rsidR="00D84ECA" w:rsidRPr="00870AA5" w:rsidRDefault="00D84ECA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Затем нажмите на</w:t>
      </w:r>
      <w:r w:rsidR="00215C89" w:rsidRPr="00870AA5">
        <w:rPr>
          <w:rFonts w:ascii="Times New Roman" w:hAnsi="Times New Roman" w:cs="Times New Roman"/>
          <w:sz w:val="28"/>
          <w:szCs w:val="28"/>
        </w:rPr>
        <w:t xml:space="preserve"> «Дополнительные параметры».</w:t>
      </w:r>
    </w:p>
    <w:p w:rsidR="00D84ECA" w:rsidRPr="00870AA5" w:rsidRDefault="00D84ECA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йдите на вкладку «Монитор»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35. Укажите назначение программы Диспетчер задач в ОС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597021" w:rsidRPr="00870AA5" w:rsidRDefault="00597021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Диспетчер задач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- это стандартная утилита, входящая в состав операционных систем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NT/2000/XP/2003/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Vista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/7/2008. C ее помощью можно в режиме реального времени отслеживать выполняющиеся приложения и запущенные процессы, оценивать загруженность системных ресурсов компьютера и использование сети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36. Опишите способы запуска программы Диспетчер задач.</w:t>
      </w:r>
    </w:p>
    <w:p w:rsidR="006D482E" w:rsidRPr="00870AA5" w:rsidRDefault="00513D0B" w:rsidP="00870AA5">
      <w:pPr>
        <w:pStyle w:val="a5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870AA5">
        <w:rPr>
          <w:rFonts w:ascii="Times New Roman" w:hAnsi="Times New Roman" w:cs="Times New Roman"/>
          <w:sz w:val="28"/>
          <w:szCs w:val="28"/>
        </w:rPr>
        <w:t>Ctrl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Al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Del</w:t>
      </w:r>
      <w:proofErr w:type="spellEnd"/>
      <w:r w:rsidRPr="00870AA5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870AA5">
        <w:rPr>
          <w:rFonts w:ascii="Times New Roman" w:hAnsi="Times New Roman" w:cs="Times New Roman"/>
          <w:sz w:val="28"/>
          <w:szCs w:val="28"/>
        </w:rPr>
        <w:t>Диспетчер задач</w:t>
      </w:r>
    </w:p>
    <w:p w:rsidR="00513D0B" w:rsidRPr="00870AA5" w:rsidRDefault="00513D0B" w:rsidP="00870AA5">
      <w:pPr>
        <w:pStyle w:val="a5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lastRenderedPageBreak/>
        <w:t>ПКМ по панели задач/Диспетчер задач</w:t>
      </w:r>
    </w:p>
    <w:p w:rsidR="00513D0B" w:rsidRPr="00870AA5" w:rsidRDefault="00513D0B" w:rsidP="00870AA5">
      <w:pPr>
        <w:pStyle w:val="a5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  <w:lang w:val="en-US"/>
        </w:rPr>
        <w:t>Ctrl + Shift + Esc</w:t>
      </w:r>
    </w:p>
    <w:p w:rsidR="008A2937" w:rsidRPr="00870AA5" w:rsidRDefault="008A2937" w:rsidP="00870AA5">
      <w:pPr>
        <w:pStyle w:val="a5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Использовать команду </w:t>
      </w:r>
      <w:proofErr w:type="spellStart"/>
      <w:r w:rsidRPr="00870AA5">
        <w:rPr>
          <w:rFonts w:ascii="Times New Roman" w:hAnsi="Times New Roman" w:cs="Times New Roman"/>
          <w:sz w:val="28"/>
          <w:szCs w:val="28"/>
          <w:lang w:val="en-US"/>
        </w:rPr>
        <w:t>taskmgr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в командной строке</w:t>
      </w:r>
    </w:p>
    <w:p w:rsidR="00513D0B" w:rsidRPr="00870AA5" w:rsidRDefault="00513D0B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516CEE" w:rsidRPr="00FB7FEA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37. Опишите способы завершения программы Диспетчер задач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В правом верхнем углу нажать кнопку</w:t>
      </w:r>
      <w:proofErr w:type="gramStart"/>
      <w:r w:rsidRPr="00FB7FEA">
        <w:rPr>
          <w:rFonts w:ascii="Times New Roman" w:hAnsi="Times New Roman" w:cs="Times New Roman"/>
          <w:sz w:val="28"/>
          <w:szCs w:val="28"/>
        </w:rPr>
        <w:t xml:space="preserve"> З</w:t>
      </w:r>
      <w:proofErr w:type="gramEnd"/>
      <w:r w:rsidRPr="00FB7FEA">
        <w:rPr>
          <w:rFonts w:ascii="Times New Roman" w:hAnsi="Times New Roman" w:cs="Times New Roman"/>
          <w:sz w:val="28"/>
          <w:szCs w:val="28"/>
        </w:rPr>
        <w:t>акрыть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Нажать комбинацию клавиш Alt+F4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Нажать правой кнопкой мыши на верхнюю границу окна и в контекстном меню выбрать</w:t>
      </w:r>
      <w:proofErr w:type="gramStart"/>
      <w:r w:rsidRPr="00FB7FEA">
        <w:rPr>
          <w:rFonts w:ascii="Times New Roman" w:hAnsi="Times New Roman" w:cs="Times New Roman"/>
          <w:sz w:val="28"/>
          <w:szCs w:val="28"/>
        </w:rPr>
        <w:t xml:space="preserve"> З</w:t>
      </w:r>
      <w:proofErr w:type="gramEnd"/>
      <w:r w:rsidRPr="00FB7FEA">
        <w:rPr>
          <w:rFonts w:ascii="Times New Roman" w:hAnsi="Times New Roman" w:cs="Times New Roman"/>
          <w:sz w:val="28"/>
          <w:szCs w:val="28"/>
        </w:rPr>
        <w:t>акрыть.</w:t>
      </w:r>
    </w:p>
    <w:p w:rsidR="00FB7FEA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На панели задач выбрать кнопку программы Диспетчер задач, нажать правой кнопкой мыши на иконку и выбрать в контекстном меню</w:t>
      </w:r>
      <w:proofErr w:type="gramStart"/>
      <w:r w:rsidRPr="00FB7FEA">
        <w:rPr>
          <w:rFonts w:ascii="Times New Roman" w:hAnsi="Times New Roman" w:cs="Times New Roman"/>
          <w:sz w:val="28"/>
          <w:szCs w:val="28"/>
        </w:rPr>
        <w:t xml:space="preserve"> З</w:t>
      </w:r>
      <w:proofErr w:type="gramEnd"/>
      <w:r w:rsidRPr="00FB7FEA">
        <w:rPr>
          <w:rFonts w:ascii="Times New Roman" w:hAnsi="Times New Roman" w:cs="Times New Roman"/>
          <w:sz w:val="28"/>
          <w:szCs w:val="28"/>
        </w:rPr>
        <w:t>акрыть окно.</w:t>
      </w:r>
    </w:p>
    <w:p w:rsidR="006D482E" w:rsidRPr="00FB7FEA" w:rsidRDefault="00FB7FEA" w:rsidP="00FB7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B7FEA">
        <w:rPr>
          <w:rFonts w:ascii="Times New Roman" w:hAnsi="Times New Roman" w:cs="Times New Roman"/>
          <w:sz w:val="28"/>
          <w:szCs w:val="28"/>
        </w:rPr>
        <w:t>•</w:t>
      </w:r>
      <w:r w:rsidRPr="00FB7FEA">
        <w:rPr>
          <w:rFonts w:ascii="Times New Roman" w:hAnsi="Times New Roman" w:cs="Times New Roman"/>
          <w:sz w:val="28"/>
          <w:szCs w:val="28"/>
        </w:rPr>
        <w:tab/>
        <w:t>Во вкладке Файл выбрать Завершение диспетчера задач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38. Опишите вкладки окна Диспетчер окна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>.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870AA5">
        <w:rPr>
          <w:rFonts w:ascii="Times New Roman" w:hAnsi="Times New Roman" w:cs="Times New Roman"/>
          <w:i/>
          <w:sz w:val="28"/>
          <w:szCs w:val="28"/>
        </w:rPr>
        <w:t>Вкладка Приложения: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На данной вкладке показываются все 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>приложения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 xml:space="preserve"> которые вы запустили при работе в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7. Показывается их список и можно посмотреть состояние каждой из задач.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870AA5">
        <w:rPr>
          <w:rFonts w:ascii="Times New Roman" w:hAnsi="Times New Roman" w:cs="Times New Roman"/>
          <w:i/>
          <w:sz w:val="28"/>
          <w:szCs w:val="28"/>
        </w:rPr>
        <w:t>Вкладка Процессы: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proofErr w:type="gramStart"/>
      <w:r w:rsidRPr="00870AA5">
        <w:rPr>
          <w:rFonts w:ascii="Times New Roman" w:hAnsi="Times New Roman" w:cs="Times New Roman"/>
          <w:sz w:val="28"/>
          <w:szCs w:val="28"/>
        </w:rPr>
        <w:t xml:space="preserve">В данной вкладке отображаются все запущенные процессы в вашей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7.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 xml:space="preserve"> Количество процессов так же отображается в нижнем левом углу Диспетчера задач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7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870AA5">
        <w:rPr>
          <w:rFonts w:ascii="Times New Roman" w:hAnsi="Times New Roman" w:cs="Times New Roman"/>
          <w:i/>
          <w:sz w:val="28"/>
          <w:szCs w:val="28"/>
        </w:rPr>
        <w:t>Вкладка Службы: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В этой вкладке представлена таблица со всеми службами в операционной системе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7. Можно просмотреть имя службы, ее описание и состояние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870AA5">
        <w:rPr>
          <w:rFonts w:ascii="Times New Roman" w:hAnsi="Times New Roman" w:cs="Times New Roman"/>
          <w:i/>
          <w:sz w:val="28"/>
          <w:szCs w:val="28"/>
        </w:rPr>
        <w:t>Вкладка Быстродействие: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proofErr w:type="gramStart"/>
      <w:r w:rsidRPr="00870AA5">
        <w:rPr>
          <w:rFonts w:ascii="Times New Roman" w:hAnsi="Times New Roman" w:cs="Times New Roman"/>
          <w:sz w:val="28"/>
          <w:szCs w:val="28"/>
        </w:rPr>
        <w:t>Наверное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 xml:space="preserve"> является самой популярной вкладкой диспетчера задач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7. В ней вы наглядно можете посмотреть загрузку вашего процессора, количество используемой памяти и хронологию их использования и загрузки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870AA5">
        <w:rPr>
          <w:rFonts w:ascii="Times New Roman" w:hAnsi="Times New Roman" w:cs="Times New Roman"/>
          <w:i/>
          <w:sz w:val="28"/>
          <w:szCs w:val="28"/>
        </w:rPr>
        <w:t>Вкладка Сеть: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На данной вкладке вы может посмотреть состояние и загрузку всех ваших сетевых подключений. Все наглядно представлено в виде графика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870AA5">
        <w:rPr>
          <w:rFonts w:ascii="Times New Roman" w:hAnsi="Times New Roman" w:cs="Times New Roman"/>
          <w:i/>
          <w:sz w:val="28"/>
          <w:szCs w:val="28"/>
        </w:rPr>
        <w:t>Вкладка Пользователи:</w:t>
      </w:r>
    </w:p>
    <w:p w:rsidR="00CF3626" w:rsidRPr="00870AA5" w:rsidRDefault="00CF3626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В таблице данной вкладки диспетчера задач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7 вы можете посмотреть всех пользователей компьютера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D482E" w:rsidRPr="00870AA5" w:rsidRDefault="006D482E" w:rsidP="00870AA5">
      <w:pPr>
        <w:tabs>
          <w:tab w:val="left" w:pos="1809"/>
        </w:tabs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39. Запустите Диспетчер задач всеми описанными способами и завершите его работу всеми описанными способами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40. Запустите Диспетчер задач и перейдите на вкладку Приложения.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- запустите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в меню Пус</w:t>
      </w:r>
      <w:r w:rsidR="00AE61BE" w:rsidRPr="00870AA5">
        <w:rPr>
          <w:rFonts w:ascii="Times New Roman" w:hAnsi="Times New Roman" w:cs="Times New Roman"/>
          <w:sz w:val="28"/>
          <w:szCs w:val="28"/>
        </w:rPr>
        <w:t>к /</w:t>
      </w:r>
      <w:r w:rsidRPr="00870AA5">
        <w:rPr>
          <w:rFonts w:ascii="Times New Roman" w:hAnsi="Times New Roman" w:cs="Times New Roman"/>
          <w:sz w:val="28"/>
          <w:szCs w:val="28"/>
        </w:rPr>
        <w:t xml:space="preserve"> Программы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lastRenderedPageBreak/>
        <w:t xml:space="preserve">- на вкладке Приложения переключитесь на приложение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- на вкладке Приложения перейдите к процессу для приложения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ord</w:t>
      </w:r>
      <w:proofErr w:type="spellEnd"/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на вкладке Процессы выберите следующие столбцы: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идентификатор процесса;</w:t>
      </w:r>
    </w:p>
    <w:p w:rsidR="006D482E" w:rsidRPr="00870AA5" w:rsidRDefault="006D482E" w:rsidP="00870AA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загрузка центрального процессора;</w:t>
      </w:r>
    </w:p>
    <w:p w:rsidR="006D482E" w:rsidRPr="00870AA5" w:rsidRDefault="006D482E" w:rsidP="00870AA5">
      <w:pPr>
        <w:spacing w:after="0" w:line="24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память рабочий набор;</w:t>
      </w:r>
    </w:p>
    <w:p w:rsidR="006D482E" w:rsidRPr="00870AA5" w:rsidRDefault="006D482E" w:rsidP="00870AA5">
      <w:pPr>
        <w:spacing w:after="0" w:line="24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базовый приоритет;</w:t>
      </w:r>
    </w:p>
    <w:p w:rsidR="006D482E" w:rsidRPr="00870AA5" w:rsidRDefault="006D482E" w:rsidP="00870AA5">
      <w:pPr>
        <w:spacing w:after="0" w:line="24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счетчик потоков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- на вкладке Процессы остановите процесс, соответствующий приложению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запустите командное окно и определите его PID (идентификатор процесса)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- в командном окне введите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star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cm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- определите PID второго процесса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cm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- во втором командном окне введите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start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cm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- определите PID третьего процесса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cm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>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на вкладке Процессы остановите первый процесс cmd.exe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остановите дерево процессов второго процесса cmd.exe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на вкладке Процессы выясните число потоков в процессах;</w:t>
      </w:r>
    </w:p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- на вкладке Быстродействие выясните общее количество процессов и потоков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41. Дайте определение понятию Переменные среды в ОС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Windows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7.</w:t>
      </w:r>
    </w:p>
    <w:p w:rsidR="0059306D" w:rsidRPr="00870AA5" w:rsidRDefault="0059306D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Переменн</w:t>
      </w:r>
      <w:r w:rsidR="00B818F3" w:rsidRPr="00870AA5">
        <w:rPr>
          <w:rFonts w:ascii="Times New Roman" w:hAnsi="Times New Roman" w:cs="Times New Roman"/>
          <w:sz w:val="28"/>
          <w:szCs w:val="28"/>
        </w:rPr>
        <w:t>ая</w:t>
      </w:r>
      <w:r w:rsidRPr="00870AA5">
        <w:rPr>
          <w:rFonts w:ascii="Times New Roman" w:hAnsi="Times New Roman" w:cs="Times New Roman"/>
          <w:sz w:val="28"/>
          <w:szCs w:val="28"/>
        </w:rPr>
        <w:t xml:space="preserve"> среды —</w:t>
      </w:r>
      <w:r w:rsidR="007B0EC5" w:rsidRPr="00870AA5">
        <w:rPr>
          <w:rFonts w:ascii="Times New Roman" w:hAnsi="Times New Roman" w:cs="Times New Roman"/>
          <w:sz w:val="28"/>
          <w:szCs w:val="28"/>
        </w:rPr>
        <w:t xml:space="preserve"> </w:t>
      </w:r>
      <w:r w:rsidRPr="00870AA5">
        <w:rPr>
          <w:rFonts w:ascii="Times New Roman" w:hAnsi="Times New Roman" w:cs="Times New Roman"/>
          <w:sz w:val="28"/>
          <w:szCs w:val="28"/>
        </w:rPr>
        <w:t>переменная операционной системы, хранящая какую-либо информацию — например, данные о настройках системы или путь до файла/папки.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42. Укажите основные типы Переменных среды, объясните их назначение.</w:t>
      </w:r>
    </w:p>
    <w:tbl>
      <w:tblPr>
        <w:tblStyle w:val="a6"/>
        <w:tblW w:w="0" w:type="auto"/>
        <w:tblLook w:val="04A0"/>
      </w:tblPr>
      <w:tblGrid>
        <w:gridCol w:w="3170"/>
        <w:gridCol w:w="3131"/>
        <w:gridCol w:w="3270"/>
      </w:tblGrid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Название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Тип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Описание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ALLUSERSPROFIL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озвращает размещение профиля «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All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User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». </w:t>
            </w:r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В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Window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 7 возвращает путь к папке C:\ProgramData\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APPDATA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озвращает используемое по умолчанию размещение данных приложений. В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 xml:space="preserve"> Windows XP 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это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 xml:space="preserve"> C:\Documents and Settings\%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>UserName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>%\Application Data. </w:t>
            </w:r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В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Window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 7 - C:\Users\%UserName%\AppData\Roaming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CD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Указывает путь к текущему каталогу. </w:t>
            </w:r>
            <w:proofErr w:type="gram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Идентична</w:t>
            </w:r>
            <w:proofErr w:type="gram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команде CD без аргументов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CLIENTNAM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 динамическ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Переменная определена только в среде удаленного подключения к рабочему столу. Хранит имя компьютера (%COMPUTERNAME%) клиента удаленного доступа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CMDCMDLIN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Точная команда, использованная для запуска текущего cmd.exe.</w:t>
            </w:r>
          </w:p>
        </w:tc>
      </w:tr>
      <w:tr w:rsidR="00C55AE5" w:rsidRPr="000E6AAC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CMDEXTVERSION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ерсия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 xml:space="preserve"> </w:t>
            </w:r>
            <w:proofErr w:type="gram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текущего</w:t>
            </w:r>
            <w:proofErr w:type="gram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 xml:space="preserve"> Command Processor Extensions.</w:t>
            </w:r>
          </w:p>
        </w:tc>
      </w:tr>
      <w:tr w:rsidR="00C55AE5" w:rsidRPr="000E6AAC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COMMONPROGRAMFILES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Расположение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 xml:space="preserve"> 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каталога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 xml:space="preserve"> "Common Files" (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обычно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> %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>ProgramFile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  <w:lang w:val="en-US"/>
              </w:rPr>
              <w:t>%\Common Files)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COMMONPROGRAMFILES(x86)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Расположение каталога "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Common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File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" в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Program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File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 (x86) для 64-разрядной ОС (обычно %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ProgramFile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(x86)%\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Common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lastRenderedPageBreak/>
              <w:t>File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)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lastRenderedPageBreak/>
              <w:t>COMPUTERNAM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Имя компьютера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COMSPEC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Путь к исполняемому файлу командного процессора (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shell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)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DAT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Возвращает текущую дату. Использует тот же формат, что и команда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date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/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t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 Создаётся командой Cmd.exe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ERRORLEVEL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озвращает код ошибки последней использовавшейся команды. Значение, не равное нулю, обычно указывает на наличие ошибки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HOMEDRIV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озвращает имя диска локальной рабочей станции, связанного с основным каталогом пользователя. Задаётся на основании расположения основного каталога. Основной каталог пользователя указывается в оснастке «Локальные пользователи и группы»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HOMEPATH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озвращает полный путь к основному каталогу пользователя. Задаётся на основании расположения основного каталога. Основной каталог пользователя указывается в оснастке «Локальные пользователи и группы»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HOMESHAR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озвращает сетевой путь к </w:t>
            </w:r>
            <w:hyperlink r:id="rId10" w:tooltip="Общий ресурс" w:history="1">
              <w:r w:rsidRPr="00870AA5">
                <w:rPr>
                  <w:rFonts w:ascii="Times New Roman" w:eastAsia="Times New Roman" w:hAnsi="Times New Roman" w:cs="Times New Roman"/>
                  <w:color w:val="0B0080"/>
                  <w:sz w:val="16"/>
                  <w:szCs w:val="16"/>
                </w:rPr>
                <w:t>общему</w:t>
              </w:r>
            </w:hyperlink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 основному каталогу пользователя. Задаётся на основании расположения основного каталога. Основной каталог пользователя указывается в оснастке «Локальные пользователи и группы»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LOCALAPPDATA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proofErr w:type="gram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Возвращает используемое по умолчанию локальное размещение данных приложений (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C:</w:t>
            </w:r>
            <w:proofErr w:type="gram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\</w:t>
            </w:r>
            <w:proofErr w:type="gram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Users\%UserName%\AppData\Local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)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  <w:proofErr w:type="gramEnd"/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LOGONSERVER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Имя контроллера домена, использовавшегося для авторизации текущего пользователя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NUMBER_OF_PROCESSORS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Количество процессоров в системе (фактически, количество ядер)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OS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Название операционной системы.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Window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XP и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Window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2000 отображаются как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Windows_NT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ATH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Указывает путь поиска исполняемых файлов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ATHEXT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озвращает список расширений файлов, которые рассматриваются операционной системой как исполняемые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ROCESSOR_ARCHITECTUR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Архитектура процессора. Возможные варианты: </w:t>
            </w:r>
            <w:hyperlink r:id="rId11" w:tooltip="X86" w:history="1">
              <w:r w:rsidRPr="00870AA5">
                <w:rPr>
                  <w:rFonts w:ascii="Times New Roman" w:eastAsia="Times New Roman" w:hAnsi="Times New Roman" w:cs="Times New Roman"/>
                  <w:color w:val="0B0080"/>
                  <w:sz w:val="16"/>
                  <w:szCs w:val="16"/>
                </w:rPr>
                <w:t>x86</w:t>
              </w:r>
            </w:hyperlink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, </w:t>
            </w:r>
            <w:hyperlink r:id="rId12" w:tooltip="IA-64" w:history="1">
              <w:r w:rsidRPr="00870AA5">
                <w:rPr>
                  <w:rFonts w:ascii="Times New Roman" w:eastAsia="Times New Roman" w:hAnsi="Times New Roman" w:cs="Times New Roman"/>
                  <w:color w:val="0B0080"/>
                  <w:sz w:val="16"/>
                  <w:szCs w:val="16"/>
                </w:rPr>
                <w:t>IA64</w:t>
              </w:r>
            </w:hyperlink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, </w:t>
            </w:r>
            <w:hyperlink r:id="rId13" w:tooltip="X86-64" w:history="1">
              <w:r w:rsidRPr="00870AA5">
                <w:rPr>
                  <w:rFonts w:ascii="Times New Roman" w:eastAsia="Times New Roman" w:hAnsi="Times New Roman" w:cs="Times New Roman"/>
                  <w:color w:val="0B0080"/>
                  <w:sz w:val="16"/>
                  <w:szCs w:val="16"/>
                </w:rPr>
                <w:t>AMD64</w:t>
              </w:r>
            </w:hyperlink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ROCESSOR_IDENTIFIER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Описание процессора (в Интернете часто встречается ошибочное написание PROCESSOR_IDENTFIER - пропущена буква)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ROCESSOR_LEVEL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Номер модели процессора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ROCESSOR_REVISION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Ревизия процессора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ROGRAMDATA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Возвращает путь к каталогу C:\ProgramData\ (аналогично ALLUSERSPROFILE)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ROGRAMFILES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Путь к каталогу </w:t>
            </w:r>
            <w:proofErr w:type="spellStart"/>
            <w:r w:rsidR="00AC4D11"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fldChar w:fldCharType="begin"/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instrText xml:space="preserve"> HYPERLINK "https://ru.wikipedia.org/w/index.php?title=Program_Files&amp;action=edit&amp;redlink=1" \o "Program Files (страница отсутствует)" </w:instrText>
            </w:r>
            <w:r w:rsidR="00AC4D11"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fldChar w:fldCharType="separate"/>
            </w:r>
            <w:r w:rsidRPr="00870AA5">
              <w:rPr>
                <w:rFonts w:ascii="Times New Roman" w:eastAsia="Times New Roman" w:hAnsi="Times New Roman" w:cs="Times New Roman"/>
                <w:color w:val="A55858"/>
                <w:sz w:val="16"/>
                <w:szCs w:val="16"/>
              </w:rPr>
              <w:t>Program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A55858"/>
                <w:sz w:val="16"/>
                <w:szCs w:val="16"/>
              </w:rPr>
              <w:t xml:space="preserve">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A55858"/>
                <w:sz w:val="16"/>
                <w:szCs w:val="16"/>
              </w:rPr>
              <w:t>Files</w:t>
            </w:r>
            <w:proofErr w:type="spellEnd"/>
            <w:r w:rsidR="00AC4D11"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fldChar w:fldCharType="end"/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ROGRAMFILES(x86)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Путь к каталогу </w:t>
            </w:r>
            <w:proofErr w:type="spellStart"/>
            <w:r w:rsidR="00AC4D11"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fldChar w:fldCharType="begin"/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instrText xml:space="preserve"> HYPERLINK "https://ru.wikipedia.org/w/index.php?title=Program_Files_(x86)&amp;action=edit&amp;redlink=1" \o "Program Files (x86) (страница отсутствует)" </w:instrText>
            </w:r>
            <w:r w:rsidR="00AC4D11"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fldChar w:fldCharType="separate"/>
            </w:r>
            <w:r w:rsidRPr="00870AA5">
              <w:rPr>
                <w:rFonts w:ascii="Times New Roman" w:eastAsia="Times New Roman" w:hAnsi="Times New Roman" w:cs="Times New Roman"/>
                <w:color w:val="A55858"/>
                <w:sz w:val="16"/>
                <w:szCs w:val="16"/>
              </w:rPr>
              <w:t>Program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A55858"/>
                <w:sz w:val="16"/>
                <w:szCs w:val="16"/>
              </w:rPr>
              <w:t xml:space="preserve">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A55858"/>
                <w:sz w:val="16"/>
                <w:szCs w:val="16"/>
              </w:rPr>
              <w:t>File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A55858"/>
                <w:sz w:val="16"/>
                <w:szCs w:val="16"/>
              </w:rPr>
              <w:t xml:space="preserve"> (x86)</w:t>
            </w:r>
            <w:r w:rsidR="00AC4D11"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fldChar w:fldCharType="end"/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 в 64-разрядных системах для приложений архитектуры x86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ROMPT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озвращает параметры командной строки для текущего интерпретатора. Создаётся командой Cmd.exe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PUBLIC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В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>Window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b/>
                <w:bCs/>
                <w:color w:val="252525"/>
                <w:sz w:val="16"/>
                <w:szCs w:val="16"/>
              </w:rPr>
              <w:t xml:space="preserve"> 7 возвращает путь к каталогу C:\Users\Public</w:t>
            </w: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RANDOM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лучайное десятичное число от 0 до 32767. Генерируется Cmd.exe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SAFEBOOT_OPTION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уществует только в </w:t>
            </w:r>
            <w:hyperlink r:id="rId14" w:tooltip="Безопасный режим" w:history="1">
              <w:r w:rsidRPr="00870AA5">
                <w:rPr>
                  <w:rFonts w:ascii="Times New Roman" w:eastAsia="Times New Roman" w:hAnsi="Times New Roman" w:cs="Times New Roman"/>
                  <w:color w:val="0B0080"/>
                  <w:sz w:val="16"/>
                  <w:szCs w:val="16"/>
                </w:rPr>
                <w:t>Безопасном режиме</w:t>
              </w:r>
            </w:hyperlink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. Принимает значение типа безопасного </w:t>
            </w:r>
            <w:proofErr w:type="gram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режима</w:t>
            </w:r>
            <w:proofErr w:type="gram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в котором работает система. В Безопасном режиме и Безопасном режиме с поддержкой </w:t>
            </w:r>
            <w:hyperlink r:id="rId15" w:tooltip="Интерфейс командной строки" w:history="1">
              <w:r w:rsidRPr="00870AA5">
                <w:rPr>
                  <w:rFonts w:ascii="Times New Roman" w:eastAsia="Times New Roman" w:hAnsi="Times New Roman" w:cs="Times New Roman"/>
                  <w:color w:val="0B0080"/>
                  <w:sz w:val="16"/>
                  <w:szCs w:val="16"/>
                </w:rPr>
                <w:t xml:space="preserve">командной </w:t>
              </w:r>
              <w:proofErr w:type="spellStart"/>
              <w:r w:rsidRPr="00870AA5">
                <w:rPr>
                  <w:rFonts w:ascii="Times New Roman" w:eastAsia="Times New Roman" w:hAnsi="Times New Roman" w:cs="Times New Roman"/>
                  <w:color w:val="0B0080"/>
                  <w:sz w:val="16"/>
                  <w:szCs w:val="16"/>
                </w:rPr>
                <w:t>строки</w:t>
              </w:r>
            </w:hyperlink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принимает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значение MINIMAL. В Безопасном режиме с поддержкой сетевых </w:t>
            </w:r>
            <w:hyperlink r:id="rId16" w:tooltip="Драйвер" w:history="1">
              <w:r w:rsidRPr="00870AA5">
                <w:rPr>
                  <w:rFonts w:ascii="Times New Roman" w:eastAsia="Times New Roman" w:hAnsi="Times New Roman" w:cs="Times New Roman"/>
                  <w:color w:val="0B0080"/>
                  <w:sz w:val="16"/>
                  <w:szCs w:val="16"/>
                </w:rPr>
                <w:t>драйверов</w:t>
              </w:r>
            </w:hyperlink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 принимает значение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Network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lastRenderedPageBreak/>
              <w:t>SESSIONNAM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Хранит имя активного пользовательского сеанса. При локальном входе имеет значение "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Console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", при удаленном доступе имеет вид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RDP-Tcp#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&lt;номер сеанса&gt;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SYSTEMDRIV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Диск, на котором расположен корневой каталог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Window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SYSTEMROOT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Путь к корневому каталогу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Window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TEMP и TMP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 и 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Возвращает временные каталоги, по умолчанию используемые приложениями, которые доступны пользователям, выполнившим вход в систему. Некоторые приложения требуют переменную TEMP, другие — переменную TMP. Потенциально TEMP и TMP могут указывать на разные каталоги, но обычно совпадают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TIM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Возвращает текущее время. Использует тот же формат, что и команда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time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/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t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. Создаётся командой Cmd.exe. Дополнительные сведения о команде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time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см. в разделе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Time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USERDOMAIN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Имя домена, которому принадлежит текущий пользователь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USERNAM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Имя текущего пользователя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USERPROFILE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локаль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Путь к профилю текущего пользователя.</w:t>
            </w:r>
          </w:p>
        </w:tc>
      </w:tr>
      <w:tr w:rsidR="00C55AE5" w:rsidRPr="00870AA5" w:rsidTr="00AE61BE"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WINDIR</w:t>
            </w:r>
          </w:p>
        </w:tc>
        <w:tc>
          <w:tcPr>
            <w:tcW w:w="3190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системная</w:t>
            </w:r>
          </w:p>
        </w:tc>
        <w:tc>
          <w:tcPr>
            <w:tcW w:w="3191" w:type="dxa"/>
            <w:vAlign w:val="center"/>
          </w:tcPr>
          <w:p w:rsidR="00C55AE5" w:rsidRPr="00870AA5" w:rsidRDefault="00C55AE5" w:rsidP="00870AA5">
            <w:pPr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</w:pPr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Каталог, в котором </w:t>
            </w:r>
            <w:proofErr w:type="gram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установлена</w:t>
            </w:r>
            <w:proofErr w:type="gram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 xml:space="preserve"> </w:t>
            </w:r>
            <w:proofErr w:type="spellStart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Windows</w:t>
            </w:r>
            <w:proofErr w:type="spellEnd"/>
            <w:r w:rsidRPr="00870AA5">
              <w:rPr>
                <w:rFonts w:ascii="Times New Roman" w:eastAsia="Times New Roman" w:hAnsi="Times New Roman" w:cs="Times New Roman"/>
                <w:color w:val="252525"/>
                <w:sz w:val="16"/>
                <w:szCs w:val="16"/>
              </w:rPr>
              <w:t>.</w:t>
            </w:r>
          </w:p>
        </w:tc>
      </w:tr>
    </w:tbl>
    <w:p w:rsidR="006D482E" w:rsidRPr="00870AA5" w:rsidRDefault="006D482E" w:rsidP="00870AA5">
      <w:pPr>
        <w:spacing w:after="0" w:line="240" w:lineRule="auto"/>
        <w:rPr>
          <w:rFonts w:ascii="Times New Roman" w:hAnsi="Times New Roman" w:cs="Times New Roman"/>
          <w:b/>
          <w:i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43. С помощью какого окна можно управлять Переменными среды.</w:t>
      </w:r>
    </w:p>
    <w:p w:rsidR="00647DDA" w:rsidRPr="00870AA5" w:rsidRDefault="00647DDA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 помощью окна «Панель управления»:</w:t>
      </w:r>
    </w:p>
    <w:p w:rsidR="00AE61BE" w:rsidRPr="00870AA5" w:rsidRDefault="00AE61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 меню Пуск выберите пункт Панель управления.</w:t>
      </w:r>
    </w:p>
    <w:p w:rsidR="00AE61BE" w:rsidRPr="00870AA5" w:rsidRDefault="00AE61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На панели управления дважды щелкните значок Система.</w:t>
      </w:r>
    </w:p>
    <w:p w:rsidR="00AE61BE" w:rsidRPr="00870AA5" w:rsidRDefault="00AE61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 диалоговом окне Свойства системы</w:t>
      </w:r>
      <w:r w:rsidR="005C7160" w:rsidRPr="00870AA5">
        <w:rPr>
          <w:rFonts w:ascii="Times New Roman" w:hAnsi="Times New Roman" w:cs="Times New Roman"/>
          <w:sz w:val="28"/>
          <w:szCs w:val="28"/>
        </w:rPr>
        <w:t xml:space="preserve"> выберите вкладку Дополнительно</w:t>
      </w:r>
      <w:r w:rsidRPr="00870AA5">
        <w:rPr>
          <w:rFonts w:ascii="Times New Roman" w:hAnsi="Times New Roman" w:cs="Times New Roman"/>
          <w:sz w:val="28"/>
          <w:szCs w:val="28"/>
        </w:rPr>
        <w:t>, затем нажмите кнопку Переменные среды.</w:t>
      </w:r>
    </w:p>
    <w:p w:rsidR="00AE61BE" w:rsidRPr="00870AA5" w:rsidRDefault="00AE61BE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>Задание 44.</w:t>
      </w:r>
      <w:r w:rsidRPr="00870AA5">
        <w:rPr>
          <w:rFonts w:ascii="Times New Roman" w:hAnsi="Times New Roman" w:cs="Times New Roman"/>
          <w:sz w:val="28"/>
          <w:szCs w:val="28"/>
        </w:rPr>
        <w:t xml:space="preserve"> </w:t>
      </w:r>
      <w:r w:rsidRPr="00870AA5">
        <w:rPr>
          <w:rFonts w:ascii="Times New Roman" w:hAnsi="Times New Roman" w:cs="Times New Roman"/>
          <w:b/>
          <w:i/>
          <w:sz w:val="28"/>
          <w:szCs w:val="28"/>
        </w:rPr>
        <w:t>Как отобразить Переменные среды с помощью командной строки.</w:t>
      </w:r>
    </w:p>
    <w:p w:rsidR="006D482E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7F4D87" w:rsidRPr="00870AA5">
        <w:rPr>
          <w:rFonts w:ascii="Times New Roman" w:hAnsi="Times New Roman" w:cs="Times New Roman"/>
          <w:sz w:val="28"/>
          <w:szCs w:val="28"/>
        </w:rPr>
        <w:t>С помощью команды</w:t>
      </w:r>
      <w:r w:rsidR="007F4D87"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7F4D87" w:rsidRPr="00870AA5">
        <w:rPr>
          <w:rFonts w:ascii="Times New Roman" w:hAnsi="Times New Roman" w:cs="Times New Roman"/>
          <w:b/>
          <w:i/>
          <w:sz w:val="28"/>
          <w:szCs w:val="28"/>
          <w:lang w:val="en-US"/>
        </w:rPr>
        <w:t>SET</w:t>
      </w:r>
    </w:p>
    <w:p w:rsidR="000E6AAC" w:rsidRPr="000E6AAC" w:rsidRDefault="000E6AAC" w:rsidP="00870A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Задание 45. Создайте пользовательскую переменную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Var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и присвойте переменной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Var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значение </w:t>
      </w:r>
      <w:proofErr w:type="spellStart"/>
      <w:r w:rsidRPr="00870AA5">
        <w:rPr>
          <w:rFonts w:ascii="Times New Roman" w:hAnsi="Times New Roman" w:cs="Times New Roman"/>
          <w:b/>
          <w:i/>
          <w:sz w:val="28"/>
          <w:szCs w:val="28"/>
        </w:rPr>
        <w:t>Value</w:t>
      </w:r>
      <w:proofErr w:type="spellEnd"/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. Сделайте просмотр созданной переменной в командной строке.   </w:t>
      </w:r>
    </w:p>
    <w:p w:rsidR="006D482E" w:rsidRPr="00870AA5" w:rsidRDefault="006D482E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p w:rsidR="00870AA5" w:rsidRPr="00870AA5" w:rsidRDefault="00870AA5" w:rsidP="00870AA5">
      <w:pPr>
        <w:spacing w:after="0" w:line="240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</w:p>
    <w:sectPr w:rsidR="00870AA5" w:rsidRPr="00870AA5" w:rsidSect="00BB6F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061625"/>
    <w:multiLevelType w:val="hybridMultilevel"/>
    <w:tmpl w:val="1DC44C3C"/>
    <w:lvl w:ilvl="0" w:tplc="A2309EF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F7C36"/>
    <w:rsid w:val="000B1B75"/>
    <w:rsid w:val="000C5C6D"/>
    <w:rsid w:val="000E6AAC"/>
    <w:rsid w:val="00215C89"/>
    <w:rsid w:val="00267FFC"/>
    <w:rsid w:val="00284CFC"/>
    <w:rsid w:val="002E5B13"/>
    <w:rsid w:val="00320B08"/>
    <w:rsid w:val="00382D57"/>
    <w:rsid w:val="003855F1"/>
    <w:rsid w:val="003A79CB"/>
    <w:rsid w:val="003B0E0B"/>
    <w:rsid w:val="003C7EE8"/>
    <w:rsid w:val="003D5A2E"/>
    <w:rsid w:val="004003A3"/>
    <w:rsid w:val="004408D3"/>
    <w:rsid w:val="004419CD"/>
    <w:rsid w:val="004E609B"/>
    <w:rsid w:val="0050328E"/>
    <w:rsid w:val="00513D0B"/>
    <w:rsid w:val="00516CEE"/>
    <w:rsid w:val="00584754"/>
    <w:rsid w:val="0059306D"/>
    <w:rsid w:val="00597021"/>
    <w:rsid w:val="005A5140"/>
    <w:rsid w:val="005B7F47"/>
    <w:rsid w:val="005C7160"/>
    <w:rsid w:val="00600119"/>
    <w:rsid w:val="00612C26"/>
    <w:rsid w:val="006134A5"/>
    <w:rsid w:val="00647DDA"/>
    <w:rsid w:val="006968D5"/>
    <w:rsid w:val="006C56DF"/>
    <w:rsid w:val="006D482E"/>
    <w:rsid w:val="00712C7F"/>
    <w:rsid w:val="007203DF"/>
    <w:rsid w:val="007631C4"/>
    <w:rsid w:val="00782320"/>
    <w:rsid w:val="0079361C"/>
    <w:rsid w:val="007A17AF"/>
    <w:rsid w:val="007B0EC5"/>
    <w:rsid w:val="007B4796"/>
    <w:rsid w:val="007C4024"/>
    <w:rsid w:val="007D091E"/>
    <w:rsid w:val="007F0840"/>
    <w:rsid w:val="007F4D87"/>
    <w:rsid w:val="00803E38"/>
    <w:rsid w:val="00835750"/>
    <w:rsid w:val="00870AA5"/>
    <w:rsid w:val="00870B44"/>
    <w:rsid w:val="008A2937"/>
    <w:rsid w:val="00933DBB"/>
    <w:rsid w:val="00947AD7"/>
    <w:rsid w:val="009617F9"/>
    <w:rsid w:val="009C70BE"/>
    <w:rsid w:val="00A13267"/>
    <w:rsid w:val="00A204AB"/>
    <w:rsid w:val="00A25D11"/>
    <w:rsid w:val="00A40A49"/>
    <w:rsid w:val="00A67A50"/>
    <w:rsid w:val="00A71706"/>
    <w:rsid w:val="00AC4D11"/>
    <w:rsid w:val="00AC61C6"/>
    <w:rsid w:val="00AE61BE"/>
    <w:rsid w:val="00AF71AF"/>
    <w:rsid w:val="00B222A9"/>
    <w:rsid w:val="00B31740"/>
    <w:rsid w:val="00B818F3"/>
    <w:rsid w:val="00BA6C6C"/>
    <w:rsid w:val="00BB6FC0"/>
    <w:rsid w:val="00C20AD0"/>
    <w:rsid w:val="00C52F2F"/>
    <w:rsid w:val="00C55AE5"/>
    <w:rsid w:val="00CD6927"/>
    <w:rsid w:val="00CF3626"/>
    <w:rsid w:val="00D1556A"/>
    <w:rsid w:val="00D369E4"/>
    <w:rsid w:val="00D761A6"/>
    <w:rsid w:val="00D84ECA"/>
    <w:rsid w:val="00E3314D"/>
    <w:rsid w:val="00E57CF0"/>
    <w:rsid w:val="00E72BA2"/>
    <w:rsid w:val="00E8268A"/>
    <w:rsid w:val="00EF77CF"/>
    <w:rsid w:val="00F03E5A"/>
    <w:rsid w:val="00FB7FEA"/>
    <w:rsid w:val="00FD1796"/>
    <w:rsid w:val="00FF24A6"/>
    <w:rsid w:val="00FF7C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6FC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320B08"/>
  </w:style>
  <w:style w:type="paragraph" w:styleId="a3">
    <w:name w:val="Balloon Text"/>
    <w:basedOn w:val="a"/>
    <w:link w:val="a4"/>
    <w:uiPriority w:val="99"/>
    <w:semiHidden/>
    <w:unhideWhenUsed/>
    <w:rsid w:val="007F08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F0840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513D0B"/>
    <w:pPr>
      <w:ind w:left="720"/>
      <w:contextualSpacing/>
    </w:pPr>
  </w:style>
  <w:style w:type="table" w:styleId="a6">
    <w:name w:val="Table Grid"/>
    <w:basedOn w:val="a1"/>
    <w:uiPriority w:val="59"/>
    <w:rsid w:val="00C55AE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317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5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6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196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91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75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74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8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8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60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9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79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050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s://ru.wikipedia.org/wiki/X86-64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s://ru.wikipedia.org/wiki/IA-64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ru.wikipedia.org/wiki/%D0%94%D1%80%D0%B0%D0%B9%D0%B2%D0%B5%D1%80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s://ru.wikipedia.org/wiki/X86" TargetMode="External"/><Relationship Id="rId5" Type="http://schemas.openxmlformats.org/officeDocument/2006/relationships/image" Target="media/image1.emf"/><Relationship Id="rId15" Type="http://schemas.openxmlformats.org/officeDocument/2006/relationships/hyperlink" Target="https://ru.wikipedia.org/wiki/%D0%98%D0%BD%D1%82%D0%B5%D1%80%D1%84%D0%B5%D0%B9%D1%81_%D0%BA%D0%BE%D0%BC%D0%B0%D0%BD%D0%B4%D0%BD%D0%BE%D0%B9_%D1%81%D1%82%D1%80%D0%BE%D0%BA%D0%B8" TargetMode="External"/><Relationship Id="rId10" Type="http://schemas.openxmlformats.org/officeDocument/2006/relationships/hyperlink" Target="https://ru.wikipedia.org/wiki/%D0%9E%D0%B1%D1%89%D0%B8%D0%B9_%D1%80%D0%B5%D1%81%D1%83%D1%80%D1%81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s://ru.wikipedia.org/wiki/%D0%91%D0%B5%D0%B7%D0%BE%D0%BF%D0%B0%D1%81%D0%BD%D1%8B%D0%B9_%D1%80%D0%B5%D0%B6%D0%B8%D0%BC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15</Pages>
  <Words>3828</Words>
  <Characters>21826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</dc:creator>
  <cp:lastModifiedBy>stud</cp:lastModifiedBy>
  <cp:revision>72</cp:revision>
  <dcterms:created xsi:type="dcterms:W3CDTF">2016-10-27T11:34:00Z</dcterms:created>
  <dcterms:modified xsi:type="dcterms:W3CDTF">2016-10-29T07:13:00Z</dcterms:modified>
</cp:coreProperties>
</file>